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E17FE3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>Исследование алгоритма вычисления ионосферной поправки для системы Galileo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3547CCA7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14:paraId="4234F186" w14:textId="21A2E71C" w:rsidR="00766EB4" w:rsidRPr="00766EB4" w:rsidRDefault="00766EB4" w:rsidP="00766EB4">
          <w:pPr>
            <w:pStyle w:val="a3"/>
            <w:rPr>
              <w:sz w:val="16"/>
              <w:szCs w:val="16"/>
            </w:rPr>
          </w:pPr>
        </w:p>
        <w:p w14:paraId="60A828E5" w14:textId="31A8A3F0" w:rsidR="006E11D3" w:rsidRPr="006E11D3" w:rsidRDefault="00766EB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r w:rsidRPr="006E11D3">
            <w:rPr>
              <w:sz w:val="28"/>
              <w:szCs w:val="28"/>
            </w:rPr>
            <w:fldChar w:fldCharType="begin"/>
          </w:r>
          <w:r w:rsidRPr="006E11D3">
            <w:rPr>
              <w:sz w:val="28"/>
              <w:szCs w:val="28"/>
            </w:rPr>
            <w:instrText xml:space="preserve"> TOC \o "1-3" \h \z \u </w:instrText>
          </w:r>
          <w:r w:rsidRPr="006E11D3">
            <w:rPr>
              <w:sz w:val="28"/>
              <w:szCs w:val="28"/>
            </w:rPr>
            <w:fldChar w:fldCharType="separate"/>
          </w:r>
          <w:hyperlink w:anchor="_Toc105956785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ВВЕД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5CB89" w14:textId="70FA2842" w:rsidR="006E11D3" w:rsidRPr="006E11D3" w:rsidRDefault="008B4C8E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1 Проблема ионосферной задержк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E0149" w14:textId="0585EEF0" w:rsidR="006E11D3" w:rsidRPr="006E11D3" w:rsidRDefault="008B4C8E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7" w:history="1">
            <w:r w:rsidR="006E11D3" w:rsidRPr="006E11D3">
              <w:rPr>
                <w:rStyle w:val="a8"/>
                <w:noProof/>
                <w:sz w:val="28"/>
                <w:szCs w:val="28"/>
              </w:rPr>
              <w:t xml:space="preserve">2 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144867" w14:textId="00706B71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8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 xml:space="preserve">2.1 Что такое 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, область применения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2A6D0F" w14:textId="2D556BCF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9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2 Описание алгоритма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6C9E5" w14:textId="131572A4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0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3 Установка и использование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C09D1" w14:textId="4A0917AC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1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4 РРРН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317688" w14:textId="29CF40AD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2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5 Функция XYZ2BLH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9D36EA" w14:textId="2B417BF5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3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6 Угол мест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50A46C" w14:textId="650982FB" w:rsidR="006E11D3" w:rsidRPr="006E11D3" w:rsidRDefault="008B4C8E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4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 Что сделано и что сделать чтобы получить результат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08EEA" w14:textId="12885C7F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5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3.1 Пример работы алгоритм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376C04" w14:textId="4305A8FC" w:rsidR="006E11D3" w:rsidRPr="006E11D3" w:rsidRDefault="008B4C8E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.2 Результаты и анализ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1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7BA75" w14:textId="44E4A6AA" w:rsidR="006E11D3" w:rsidRPr="006E11D3" w:rsidRDefault="008B4C8E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7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ЗАКЛЮЧ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2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F8EEA7" w14:textId="696955B4" w:rsidR="006E11D3" w:rsidRPr="006E11D3" w:rsidRDefault="008B4C8E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8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ИСПОЛЬЗОВАННЫХ ИСТОЧНИКОВ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E82F79" w14:textId="2A684CDA" w:rsidR="006E11D3" w:rsidRPr="006E11D3" w:rsidRDefault="008B4C8E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ИЛОЖЕНИЕ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 xml:space="preserve"> </w:t>
            </w:r>
            <w:r w:rsidR="006E11D3" w:rsidRPr="006E11D3">
              <w:rPr>
                <w:rStyle w:val="a8"/>
                <w:noProof/>
                <w:sz w:val="28"/>
                <w:szCs w:val="28"/>
              </w:rPr>
              <w:t>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1EE47" w14:textId="3F675844" w:rsidR="006E11D3" w:rsidRPr="006E11D3" w:rsidRDefault="008B4C8E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0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ограммный код, созданный и использованный в процессе работы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EF1EA" w14:textId="4F47020F" w:rsidR="006E11D3" w:rsidRPr="006E11D3" w:rsidRDefault="008B4C8E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1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А 1 Значимые функции для загрузки данных с помощью протокола FTP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34280" w14:textId="424EFEBE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2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BAED96" w14:textId="492EC9D3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3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2 Значимые функции для обработки входных данных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39591A" w14:textId="2B6CDA05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4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1C0A78" w14:textId="76144308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5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CA7723" w14:textId="2BBE91F6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6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3 Служебные функци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492F83" w14:textId="7E1F5889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7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B09E78" w14:textId="534AC541" w:rsidR="006E11D3" w:rsidRPr="006E11D3" w:rsidRDefault="008B4C8E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8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Оконча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9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BC07F6" w14:textId="6841A113" w:rsidR="006E11D3" w:rsidRPr="006E11D3" w:rsidRDefault="008B4C8E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СОКРАЩЕНИЙ?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271A2" w14:textId="758A1BD7" w:rsidR="00766EB4" w:rsidRPr="004D5E5A" w:rsidRDefault="00766EB4" w:rsidP="00C67584">
          <w:pPr>
            <w:pStyle w:val="21"/>
            <w:tabs>
              <w:tab w:val="right" w:leader="dot" w:pos="9628"/>
            </w:tabs>
            <w:rPr>
              <w:sz w:val="28"/>
              <w:szCs w:val="24"/>
            </w:rPr>
          </w:pPr>
          <w:r w:rsidRPr="006E11D3">
            <w:rPr>
              <w:sz w:val="28"/>
              <w:szCs w:val="28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5956785"/>
      <w:commentRangeStart w:id="1"/>
      <w:r>
        <w:lastRenderedPageBreak/>
        <w:t>ВВЕДЕНИЕ</w:t>
      </w:r>
      <w:commentRangeEnd w:id="1"/>
      <w:r w:rsidR="00020EAD">
        <w:rPr>
          <w:rStyle w:val="aa"/>
          <w:rFonts w:eastAsiaTheme="minorHAnsi" w:cstheme="minorBidi"/>
          <w:b w:val="0"/>
          <w:bCs w:val="0"/>
          <w:lang w:eastAsia="en-US"/>
        </w:rPr>
        <w:commentReference w:id="1"/>
      </w:r>
      <w:bookmarkEnd w:id="0"/>
    </w:p>
    <w:p w14:paraId="36572061" w14:textId="08E9010F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</w:t>
      </w:r>
      <w:proofErr w:type="spellStart"/>
      <w:r>
        <w:t>псевдодальности</w:t>
      </w:r>
      <w:proofErr w:type="spellEnd"/>
      <w:r>
        <w:t xml:space="preserve">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</w:t>
      </w:r>
      <w:r w:rsidRPr="00F2462A">
        <w:rPr>
          <w:i/>
          <w:iCs/>
        </w:rPr>
        <w:t>GPS</w:t>
      </w:r>
      <w:r>
        <w:t xml:space="preserve">. Известный как алгоритм коррекции ионосферы или алгоритм </w:t>
      </w:r>
      <w:proofErr w:type="spellStart"/>
      <w:r>
        <w:t>Клобухар</w:t>
      </w:r>
      <w:proofErr w:type="spellEnd"/>
      <w:r>
        <w:t>, он удаляет по меньшей мере 50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</w:t>
      </w:r>
      <w:r w:rsidRPr="00F2462A">
        <w:rPr>
          <w:i/>
          <w:iCs/>
        </w:rPr>
        <w:t>L</w:t>
      </w:r>
      <w:r>
        <w:t xml:space="preserve">-диапазоне, хотя некоторые новые системы, такие как Индийская региональная навигационная спутниковая система, как ожидается, будет вести вещание в </w:t>
      </w:r>
      <w:r w:rsidRPr="00F2462A">
        <w:rPr>
          <w:i/>
          <w:iCs/>
        </w:rPr>
        <w:t>S</w:t>
      </w:r>
      <w:r>
        <w:t xml:space="preserve">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</w:t>
      </w:r>
      <w:proofErr w:type="spellStart"/>
      <w:r>
        <w:t>недисперсным</w:t>
      </w:r>
      <w:proofErr w:type="spellEnd"/>
      <w:r>
        <w:t xml:space="preserve">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r w:rsidRPr="00F2462A">
        <w:rPr>
          <w:i/>
          <w:iCs/>
        </w:rPr>
        <w:t>Galileo</w:t>
      </w:r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3D3A1668" w:rsidR="00707AE1" w:rsidRDefault="00707AE1" w:rsidP="000A0349">
      <w:pPr>
        <w:pStyle w:val="2"/>
        <w:numPr>
          <w:ilvl w:val="0"/>
          <w:numId w:val="4"/>
        </w:numPr>
      </w:pPr>
      <w:bookmarkStart w:id="2" w:name="_Toc105956786"/>
      <w:commentRangeStart w:id="3"/>
      <w:commentRangeStart w:id="4"/>
      <w:r>
        <w:lastRenderedPageBreak/>
        <w:t>Проблема ионосферной задержки</w:t>
      </w:r>
      <w:commentRangeEnd w:id="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"/>
      </w:r>
      <w:commentRangeEnd w:id="4"/>
      <w:r w:rsidR="00637F5B">
        <w:rPr>
          <w:rStyle w:val="aa"/>
          <w:rFonts w:eastAsiaTheme="minorHAnsi" w:cstheme="minorBidi"/>
          <w:b w:val="0"/>
          <w:bCs w:val="0"/>
          <w:lang w:eastAsia="en-US"/>
        </w:rPr>
        <w:commentReference w:id="4"/>
      </w:r>
      <w:bookmarkEnd w:id="2"/>
    </w:p>
    <w:p w14:paraId="494F436F" w14:textId="0D2532AD" w:rsidR="000A0349" w:rsidRPr="000A0349" w:rsidRDefault="000A0349" w:rsidP="000A0349">
      <w:pPr>
        <w:pStyle w:val="3"/>
        <w:numPr>
          <w:ilvl w:val="1"/>
          <w:numId w:val="4"/>
        </w:numPr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азовая и групповая скорость</w:t>
      </w:r>
    </w:p>
    <w:p w14:paraId="7630B58E" w14:textId="6A3A1935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Фазовая скорость распространения электромагнитной волны с частотой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i/>
          <w:iCs/>
          <w:sz w:val="29"/>
          <w:szCs w:val="29"/>
        </w:rPr>
        <w:t>f</w:t>
      </w:r>
      <w:r>
        <w:rPr>
          <w:rStyle w:val="markedcontent"/>
          <w:sz w:val="29"/>
          <w:szCs w:val="29"/>
        </w:rPr>
        <w:t xml:space="preserve"> и длиной волны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равна</w:t>
      </w:r>
    </w:p>
    <w:p w14:paraId="51E60256" w14:textId="77777777" w:rsidR="00E64AC2" w:rsidRDefault="00E64AC2" w:rsidP="000A0349">
      <w:pPr>
        <w:pStyle w:val="a3"/>
        <w:rPr>
          <w:rStyle w:val="markedcontent"/>
          <w:sz w:val="29"/>
          <w:szCs w:val="29"/>
        </w:rPr>
      </w:pPr>
    </w:p>
    <w:p w14:paraId="454408E4" w14:textId="5AA362E0" w:rsidR="000A0349" w:rsidRPr="00E64AC2" w:rsidRDefault="008B4C8E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ϕ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λf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1)</w:t>
      </w:r>
    </w:p>
    <w:p w14:paraId="5F5E3FC0" w14:textId="77777777" w:rsid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47B56DAE" w14:textId="428E001B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С этой скоростью распространяются фазы несущих волн </w:t>
      </w:r>
      <w:r w:rsidRPr="00E64AC2">
        <w:rPr>
          <w:rStyle w:val="markedcontent"/>
          <w:i/>
          <w:iCs/>
          <w:sz w:val="29"/>
          <w:szCs w:val="29"/>
        </w:rPr>
        <w:t>GPS</w:t>
      </w:r>
      <w:r>
        <w:rPr>
          <w:rStyle w:val="markedcontent"/>
          <w:sz w:val="29"/>
          <w:szCs w:val="29"/>
        </w:rPr>
        <w:t xml:space="preserve"> и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ЛОНАСС. Для групповых волн частоты существенно другие, и скорость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распространения для группы определяется как</w:t>
      </w:r>
    </w:p>
    <w:p w14:paraId="5CA6F1DC" w14:textId="77777777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4E3679A3" w14:textId="76F96AAD" w:rsidR="000A0349" w:rsidRPr="00E64AC2" w:rsidRDefault="008B4C8E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g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f</m:t>
            </m:r>
          </m:num>
          <m:den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λ</m:t>
            </m:r>
          </m:den>
        </m:f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λ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2)</w:t>
      </w:r>
    </w:p>
    <w:p w14:paraId="1819D664" w14:textId="2AE58756" w:rsidR="00E64AC2" w:rsidRP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118C8D62" w14:textId="06FAB66F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оотношение между групповой и фазовой скоростью можно установить</w:t>
      </w:r>
      <w:r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через дифференцирование (</w:t>
      </w:r>
      <w:r w:rsidR="007825BA">
        <w:rPr>
          <w:rStyle w:val="markedcontent"/>
          <w:sz w:val="29"/>
          <w:szCs w:val="29"/>
        </w:rPr>
        <w:t>1</w:t>
      </w:r>
      <w:r>
        <w:rPr>
          <w:rStyle w:val="markedcontent"/>
          <w:sz w:val="29"/>
          <w:szCs w:val="29"/>
        </w:rPr>
        <w:t>):</w:t>
      </w:r>
    </w:p>
    <w:p w14:paraId="5B88DC82" w14:textId="77777777" w:rsidR="004C2651" w:rsidRDefault="004C2651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3233D55B" w14:textId="597E5FFD" w:rsidR="00E64AC2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r>
          <w:rPr>
            <w:rStyle w:val="markedcontent"/>
            <w:rFonts w:ascii="Cambria Math" w:hAnsi="Cambria Math"/>
            <w:sz w:val="29"/>
            <w:szCs w:val="29"/>
          </w:rPr>
          <m:t>d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fdλ+λdf,</m:t>
        </m:r>
      </m:oMath>
      <w:r w:rsidRPr="000D7C50">
        <w:rPr>
          <w:rStyle w:val="markedcontent"/>
          <w:rFonts w:eastAsiaTheme="minorEastAsia"/>
          <w:sz w:val="29"/>
          <w:szCs w:val="29"/>
        </w:rPr>
        <w:t xml:space="preserve"> </w:t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  <w:t xml:space="preserve"> (3)</w:t>
      </w:r>
    </w:p>
    <w:p w14:paraId="6035518A" w14:textId="7885F2CC" w:rsidR="004C2651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5C069E1" w14:textId="44D8172D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откуда</w:t>
      </w:r>
    </w:p>
    <w:p w14:paraId="6025B053" w14:textId="7DD91C64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D231A99" w14:textId="6A20C3B8" w:rsidR="004C2651" w:rsidRPr="004C2651" w:rsidRDefault="008B4C8E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m:rPr>
                <m:sty m:val="p"/>
              </m:rP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=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1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-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 xml:space="preserve">,  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 w:rsidRP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4)</w:t>
      </w:r>
    </w:p>
    <w:p w14:paraId="06014869" w14:textId="7A43858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B67BF9B" w14:textId="17C0BD1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после подстановки получаем:</w:t>
      </w:r>
    </w:p>
    <w:p w14:paraId="6C8331D6" w14:textId="001BDD3A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8029E8F" w14:textId="769EAE60" w:rsidR="004C2651" w:rsidRPr="004C2651" w:rsidRDefault="008B4C8E" w:rsidP="00E64AC2">
      <w:pPr>
        <w:pStyle w:val="a3"/>
        <w:ind w:firstLine="708"/>
        <w:rPr>
          <w:rStyle w:val="markedcontent"/>
          <w:sz w:val="29"/>
          <w:szCs w:val="29"/>
        </w:rPr>
      </w:pPr>
      <m:oMath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g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+fλ=vλ=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.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5)</w:t>
      </w:r>
    </w:p>
    <w:p w14:paraId="43031E9E" w14:textId="1E293861" w:rsidR="00E64AC2" w:rsidRDefault="004C2651" w:rsidP="000A0349">
      <w:pPr>
        <w:pStyle w:val="a3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ab/>
      </w:r>
    </w:p>
    <w:p w14:paraId="7E943A4C" w14:textId="3B4A34DD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корость распространения волны в среде зависит от показателя</w:t>
      </w:r>
      <w:r>
        <w:br/>
      </w:r>
      <w:r>
        <w:rPr>
          <w:rStyle w:val="markedcontent"/>
          <w:sz w:val="29"/>
          <w:szCs w:val="29"/>
        </w:rPr>
        <w:t>преломления среды</w:t>
      </w:r>
    </w:p>
    <w:p w14:paraId="28DAC473" w14:textId="77777777" w:rsidR="008F55A7" w:rsidRDefault="008F55A7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0A73807F" w14:textId="104875BE" w:rsidR="00E64AC2" w:rsidRPr="000D7C50" w:rsidRDefault="008F55A7" w:rsidP="008F55A7">
      <w:pPr>
        <w:pStyle w:val="a3"/>
        <w:ind w:firstLine="708"/>
        <w:rPr>
          <w:noProof/>
        </w:rPr>
      </w:pPr>
      <m:oMath>
        <m:r>
          <w:rPr>
            <w:rFonts w:ascii="Cambria Math" w:hAnsi="Cambria Math"/>
            <w:noProof/>
          </w:rPr>
          <m:t>v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r>
              <w:rPr>
                <w:rFonts w:ascii="Cambria Math" w:hAnsi="Cambria Math"/>
                <w:noProof/>
              </w:rPr>
              <m:t>n</m:t>
            </m:r>
          </m:den>
        </m:f>
      </m:oMath>
      <w:r w:rsidRPr="000D7C50">
        <w:rPr>
          <w:rFonts w:eastAsiaTheme="minorEastAsia"/>
          <w:noProof/>
        </w:rPr>
        <w:t>,</w:t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  <w:t xml:space="preserve"> (6)</w:t>
      </w:r>
    </w:p>
    <w:p w14:paraId="3B244C8D" w14:textId="77777777" w:rsidR="008F55A7" w:rsidRDefault="008F55A7" w:rsidP="000A0349">
      <w:pPr>
        <w:pStyle w:val="a3"/>
        <w:rPr>
          <w:noProof/>
        </w:rPr>
      </w:pPr>
    </w:p>
    <w:p w14:paraId="2F3B863F" w14:textId="1BC4084C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c</w:t>
      </w:r>
      <w:r>
        <w:rPr>
          <w:rStyle w:val="markedcontent"/>
          <w:sz w:val="29"/>
          <w:szCs w:val="29"/>
        </w:rPr>
        <w:t xml:space="preserve"> – скорость света в вакууме. Применяя выражение 6 к фазовой и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рупповой скорости, находим</w:t>
      </w:r>
    </w:p>
    <w:p w14:paraId="4A7F1AE2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18E4452F" w14:textId="480F85C1" w:rsidR="00E64AC2" w:rsidRPr="008F55A7" w:rsidRDefault="008B4C8E" w:rsidP="008F55A7">
      <w:pPr>
        <w:pStyle w:val="a3"/>
        <w:ind w:firstLine="708"/>
        <w:rPr>
          <w:rFonts w:eastAsiaTheme="minorEastAsia"/>
          <w:iCs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den>
        </m:f>
        <m:r>
          <w:rPr>
            <w:rFonts w:ascii="Cambria Math" w:hAnsi="Cambria Math"/>
            <w:noProof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noProof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lang w:val="en-US"/>
              </w:rPr>
              <m:t>v</m:t>
            </m:r>
            <m:ctrlPr>
              <w:rPr>
                <w:rFonts w:ascii="Cambria Math" w:hAnsi="Cambria Math"/>
                <w:i/>
                <w:noProof/>
              </w:rPr>
            </m:ctrlPr>
          </m:e>
          <m:sub>
            <m:r>
              <w:rPr>
                <w:rFonts w:ascii="Cambria Math" w:hAnsi="Cambria Math"/>
                <w:noProof/>
                <w:lang w:val="en-US"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lang w:val="en-US"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  <w:lang w:val="en-US"/>
                  </w:rPr>
                  <m:t>g</m:t>
                </m:r>
              </m:sub>
            </m:sSub>
          </m:den>
        </m:f>
      </m:oMath>
      <w:r w:rsidR="008F55A7" w:rsidRPr="008F55A7">
        <w:rPr>
          <w:rFonts w:eastAsiaTheme="minorEastAsia"/>
          <w:i/>
          <w:noProof/>
        </w:rPr>
        <w:t>,</w:t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 w:rsidRPr="008F55A7">
        <w:rPr>
          <w:rFonts w:eastAsiaTheme="minorEastAsia"/>
          <w:iCs/>
          <w:noProof/>
        </w:rPr>
        <w:t xml:space="preserve"> (7)</w:t>
      </w:r>
    </w:p>
    <w:p w14:paraId="29E83A78" w14:textId="77777777" w:rsidR="008F55A7" w:rsidRPr="008F55A7" w:rsidRDefault="008F55A7" w:rsidP="000A0349">
      <w:pPr>
        <w:pStyle w:val="a3"/>
        <w:rPr>
          <w:i/>
          <w:noProof/>
        </w:rPr>
      </w:pPr>
    </w:p>
    <w:p w14:paraId="240C0CB4" w14:textId="2CF5EDA7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rFonts w:ascii="Arial" w:hAnsi="Arial" w:cs="Arial"/>
          <w:sz w:val="19"/>
          <w:szCs w:val="19"/>
        </w:rPr>
        <w:t xml:space="preserve"> </w:t>
      </w:r>
      <w:r>
        <w:rPr>
          <w:rStyle w:val="markedcontent"/>
          <w:sz w:val="29"/>
          <w:szCs w:val="29"/>
        </w:rPr>
        <w:t xml:space="preserve">и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18"/>
          <w:szCs w:val="18"/>
        </w:rPr>
        <w:t xml:space="preserve"> </w:t>
      </w:r>
      <w:r>
        <w:rPr>
          <w:rStyle w:val="markedcontent"/>
          <w:sz w:val="29"/>
          <w:szCs w:val="29"/>
        </w:rPr>
        <w:t>– соответствующие показатели преломления. Можно показать,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дифференцируя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v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sz w:val="29"/>
          <w:szCs w:val="29"/>
        </w:rPr>
        <w:t>, через связь</w:t>
      </w:r>
      <w:r w:rsidR="008F55A7" w:rsidRPr="008F55A7">
        <w:rPr>
          <w:rStyle w:val="markedcontent"/>
          <w:sz w:val="29"/>
          <w:szCs w:val="29"/>
        </w:rPr>
        <w:t xml:space="preserve"> </w:t>
      </w:r>
      <w:r w:rsidRPr="008F55A7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и подстановку в (</w:t>
      </w:r>
      <w:r w:rsidR="007825BA">
        <w:rPr>
          <w:rStyle w:val="markedcontent"/>
          <w:sz w:val="29"/>
          <w:szCs w:val="29"/>
        </w:rPr>
        <w:t>5</w:t>
      </w:r>
      <w:r>
        <w:rPr>
          <w:rStyle w:val="markedcontent"/>
          <w:sz w:val="29"/>
          <w:szCs w:val="29"/>
        </w:rPr>
        <w:t>), что</w:t>
      </w:r>
    </w:p>
    <w:p w14:paraId="704188B7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32D884A0" w14:textId="64019D31" w:rsidR="00E64AC2" w:rsidRPr="008F55A7" w:rsidRDefault="008B4C8E" w:rsidP="008F55A7">
      <w:pPr>
        <w:pStyle w:val="a3"/>
        <w:ind w:firstLine="708"/>
        <w:rPr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+f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num>
          <m:den>
            <m:r>
              <w:rPr>
                <w:rFonts w:ascii="Cambria Math" w:hAnsi="Cambria Math"/>
                <w:noProof/>
              </w:rPr>
              <m:t>df</m:t>
            </m:r>
          </m:den>
        </m:f>
        <m:r>
          <w:rPr>
            <w:rFonts w:ascii="Cambria Math" w:hAnsi="Cambria Math"/>
            <w:noProof/>
          </w:rPr>
          <m:t>.</m:t>
        </m:r>
      </m:oMath>
      <w:r w:rsidR="008F55A7" w:rsidRPr="008F55A7">
        <w:rPr>
          <w:rFonts w:eastAsiaTheme="minorEastAsia"/>
          <w:noProof/>
        </w:rPr>
        <w:t xml:space="preserve"> </w:t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 w:rsidRPr="008F55A7">
        <w:rPr>
          <w:rFonts w:eastAsiaTheme="minorEastAsia"/>
          <w:noProof/>
        </w:rPr>
        <w:t xml:space="preserve"> (8)</w:t>
      </w:r>
    </w:p>
    <w:p w14:paraId="758EF12F" w14:textId="152AE8AB" w:rsidR="008F55A7" w:rsidRDefault="008F55A7" w:rsidP="000A0349">
      <w:pPr>
        <w:pStyle w:val="a3"/>
        <w:rPr>
          <w:noProof/>
        </w:rPr>
      </w:pPr>
      <w:r>
        <w:rPr>
          <w:noProof/>
        </w:rPr>
        <w:tab/>
      </w:r>
    </w:p>
    <w:p w14:paraId="5EA3C34A" w14:textId="39621CCF" w:rsidR="00E64AC2" w:rsidRPr="00314AB3" w:rsidRDefault="00E64AC2" w:rsidP="008F55A7">
      <w:pPr>
        <w:pStyle w:val="a3"/>
        <w:ind w:firstLine="708"/>
        <w:rPr>
          <w:noProof/>
        </w:rPr>
      </w:pPr>
      <w:r>
        <w:rPr>
          <w:rStyle w:val="markedcontent"/>
          <w:sz w:val="29"/>
          <w:szCs w:val="29"/>
        </w:rPr>
        <w:t>Для тропосферы фазовый и групповой показатели преломления не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зависят от частоты, поэтому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 xml:space="preserve"> </w:t>
      </w:r>
      <w:r w:rsidRPr="008F55A7">
        <w:rPr>
          <w:rStyle w:val="markedcontent"/>
          <w:i/>
          <w:iCs/>
          <w:sz w:val="29"/>
          <w:szCs w:val="29"/>
        </w:rPr>
        <w:t xml:space="preserve">=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29"/>
          <w:szCs w:val="29"/>
        </w:rPr>
        <w:t>.</w:t>
      </w:r>
      <w:r w:rsidR="008F55A7" w:rsidRPr="008F55A7">
        <w:rPr>
          <w:rStyle w:val="markedcontent"/>
          <w:sz w:val="29"/>
          <w:szCs w:val="29"/>
        </w:rPr>
        <w:t>[</w:t>
      </w:r>
      <w:r w:rsidR="008F55A7" w:rsidRPr="00314AB3">
        <w:rPr>
          <w:rStyle w:val="markedcontent"/>
          <w:sz w:val="29"/>
          <w:szCs w:val="29"/>
        </w:rPr>
        <w:t>2]</w:t>
      </w:r>
    </w:p>
    <w:p w14:paraId="28E1FED4" w14:textId="77777777" w:rsidR="00E64AC2" w:rsidRPr="000A0349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777C48F4" w14:textId="3852CE77" w:rsidR="000A0349" w:rsidRPr="000A0349" w:rsidRDefault="000A0349" w:rsidP="000A0349">
      <w:pPr>
        <w:pStyle w:val="3"/>
        <w:spacing w:before="0" w:line="480" w:lineRule="auto"/>
        <w:ind w:left="709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1.2 Ионосферная задержка</w:t>
      </w:r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 xml:space="preserve">солнечной активности. Ионосфера состоит из слоев (называемых слоями </w:t>
      </w:r>
      <w:r w:rsidRPr="00F2462A">
        <w:rPr>
          <w:i/>
          <w:iCs/>
        </w:rPr>
        <w:t>D,</w:t>
      </w:r>
      <w:r w:rsidR="008D254E" w:rsidRPr="00F2462A">
        <w:rPr>
          <w:i/>
          <w:iCs/>
        </w:rPr>
        <w:t xml:space="preserve"> </w:t>
      </w:r>
      <w:r w:rsidRPr="00F2462A">
        <w:rPr>
          <w:i/>
          <w:iCs/>
        </w:rPr>
        <w:t>E, F</w:t>
      </w:r>
      <w:r w:rsidRPr="00F2462A">
        <w:t>1</w:t>
      </w:r>
      <w:r>
        <w:t xml:space="preserve"> и </w:t>
      </w:r>
      <w:r w:rsidRPr="00F2462A">
        <w:rPr>
          <w:i/>
          <w:iCs/>
        </w:rPr>
        <w:t>F</w:t>
      </w:r>
      <w:r>
        <w:t>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 xml:space="preserve">(слой </w:t>
      </w:r>
      <w:r w:rsidRPr="00F2462A">
        <w:rPr>
          <w:i/>
          <w:iCs/>
        </w:rPr>
        <w:t>F</w:t>
      </w:r>
      <w:r>
        <w:t>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 xml:space="preserve">начинает разлагать молекулы газа (в основном </w:t>
      </w:r>
      <w:r w:rsidRPr="00F2462A">
        <w:rPr>
          <w:i/>
          <w:iCs/>
        </w:rPr>
        <w:t>H</w:t>
      </w:r>
      <w:r w:rsidRPr="00637F5B">
        <w:rPr>
          <w:vertAlign w:val="subscript"/>
        </w:rPr>
        <w:t>2</w:t>
      </w:r>
      <w:r>
        <w:t xml:space="preserve"> и </w:t>
      </w:r>
      <w:proofErr w:type="spellStart"/>
      <w:r w:rsidRPr="00F2462A">
        <w:rPr>
          <w:i/>
          <w:iCs/>
        </w:rPr>
        <w:t>He</w:t>
      </w:r>
      <w:proofErr w:type="spellEnd"/>
      <w:r>
        <w:t xml:space="preserve"> на больших высотах, а</w:t>
      </w:r>
      <w:r w:rsidR="008D254E">
        <w:t xml:space="preserve"> </w:t>
      </w:r>
      <w:r>
        <w:t xml:space="preserve">на меньших высотах – </w:t>
      </w:r>
      <w:r w:rsidRPr="00F2462A">
        <w:rPr>
          <w:i/>
          <w:iCs/>
        </w:rPr>
        <w:t>O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 xml:space="preserve">ионы и электроны находят друг друга и </w:t>
      </w:r>
      <w:proofErr w:type="spellStart"/>
      <w:r>
        <w:t>рекомбинируют</w:t>
      </w:r>
      <w:proofErr w:type="spellEnd"/>
      <w:r>
        <w:t>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6E3896B0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 xml:space="preserve">электронной концентрации </w:t>
      </w:r>
      <w:r w:rsidRPr="00F2462A">
        <w:rPr>
          <w:i/>
          <w:iCs/>
        </w:rPr>
        <w:t>TEC</w:t>
      </w:r>
      <w:r>
        <w:t xml:space="preserve"> (</w:t>
      </w:r>
      <w:r w:rsidRPr="00F2462A">
        <w:rPr>
          <w:i/>
          <w:iCs/>
        </w:rPr>
        <w:t>Total Electron Content</w:t>
      </w:r>
      <w:r>
        <w:t>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BF9DBF9" w14:textId="77777777" w:rsidR="00F2462A" w:rsidRPr="00F2462A" w:rsidRDefault="00F2462A" w:rsidP="008D254E">
      <w:pPr>
        <w:pStyle w:val="a3"/>
        <w:ind w:firstLine="708"/>
      </w:pPr>
    </w:p>
    <w:p w14:paraId="01482D29" w14:textId="14A615A3" w:rsidR="00DD1E41" w:rsidRPr="00F2462A" w:rsidRDefault="00F2462A" w:rsidP="00F2462A">
      <w:pPr>
        <w:pStyle w:val="a3"/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>TE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n</m:t>
                </m:r>
              </m:e>
            </m:nary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ds</m:t>
        </m:r>
      </m:oMath>
      <w:r w:rsidRPr="00F2462A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2462A">
        <w:rPr>
          <w:rFonts w:eastAsiaTheme="minorEastAsia"/>
        </w:rPr>
        <w:t xml:space="preserve"> (</w:t>
      </w:r>
      <w:r w:rsidR="00314AB3" w:rsidRPr="00314AB3">
        <w:rPr>
          <w:rFonts w:eastAsiaTheme="minorEastAsia"/>
        </w:rPr>
        <w:t>9</w:t>
      </w:r>
      <w:r w:rsidRPr="00F2462A">
        <w:rPr>
          <w:rFonts w:eastAsiaTheme="minorEastAsia"/>
        </w:rPr>
        <w:t>)</w:t>
      </w:r>
    </w:p>
    <w:p w14:paraId="2AA13865" w14:textId="77777777" w:rsidR="00F2462A" w:rsidRPr="00F2462A" w:rsidRDefault="00F2462A" w:rsidP="00F2462A">
      <w:pPr>
        <w:pStyle w:val="a3"/>
        <w:ind w:firstLine="708"/>
      </w:pPr>
    </w:p>
    <w:p w14:paraId="4051F0F2" w14:textId="54535C9B" w:rsidR="008D254E" w:rsidRDefault="00DD1E41" w:rsidP="008D254E">
      <w:pPr>
        <w:pStyle w:val="a3"/>
      </w:pPr>
      <w:r>
        <w:t xml:space="preserve">где </w:t>
      </w:r>
      <w:proofErr w:type="spellStart"/>
      <w:r w:rsidRPr="00F2462A">
        <w:rPr>
          <w:i/>
          <w:iCs/>
        </w:rPr>
        <w:t>n</w:t>
      </w:r>
      <w:r w:rsidRPr="00F2462A">
        <w:rPr>
          <w:i/>
          <w:iCs/>
          <w:vertAlign w:val="subscript"/>
        </w:rPr>
        <w:t>e</w:t>
      </w:r>
      <w:proofErr w:type="spellEnd"/>
      <w:r w:rsidR="008D254E">
        <w:t>(</w:t>
      </w:r>
      <w:r w:rsidR="008D254E" w:rsidRPr="00F2462A">
        <w:rPr>
          <w:i/>
          <w:iCs/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 xml:space="preserve">интегрирование производится вдоль пути сигнала от спутника </w:t>
      </w:r>
      <w:r w:rsidRPr="00F2462A">
        <w:rPr>
          <w:i/>
          <w:iCs/>
        </w:rPr>
        <w:t>S</w:t>
      </w:r>
      <w:r>
        <w:t xml:space="preserve"> к приемнику</w:t>
      </w:r>
      <w:r w:rsidR="008D254E">
        <w:t xml:space="preserve"> </w:t>
      </w:r>
      <w:r w:rsidRPr="00F2462A">
        <w:rPr>
          <w:i/>
          <w:iCs/>
        </w:rPr>
        <w:t>R</w:t>
      </w:r>
      <w:r>
        <w:t>. Длина пути через ионосферу самая короткая в направлении зенита, и</w:t>
      </w:r>
      <w:r w:rsidR="008D254E">
        <w:t xml:space="preserve"> </w:t>
      </w:r>
      <w:r>
        <w:t xml:space="preserve">поэтому </w:t>
      </w:r>
      <w:r w:rsidRPr="00F2462A">
        <w:rPr>
          <w:i/>
          <w:iCs/>
        </w:rPr>
        <w:t>TEC</w:t>
      </w:r>
      <w:r>
        <w:t xml:space="preserve"> имеет наименьшее значение в вертикальном направлении</w:t>
      </w:r>
      <w:r w:rsidR="008D254E">
        <w:t xml:space="preserve"> </w:t>
      </w:r>
      <w:r>
        <w:t>(</w:t>
      </w:r>
      <w:r w:rsidRPr="00F2462A">
        <w:rPr>
          <w:i/>
          <w:iCs/>
        </w:rPr>
        <w:t>TECV</w:t>
      </w:r>
      <w:r>
        <w:t xml:space="preserve">). Величина </w:t>
      </w:r>
      <w:r w:rsidRPr="00F2462A">
        <w:rPr>
          <w:i/>
          <w:iCs/>
        </w:rPr>
        <w:t>TEC</w:t>
      </w:r>
      <w:r>
        <w:t xml:space="preserve"> измеряется в единицах </w:t>
      </w:r>
      <w:r w:rsidRPr="00F2462A">
        <w:rPr>
          <w:i/>
          <w:iCs/>
        </w:rPr>
        <w:t>TECU</w:t>
      </w:r>
      <w:r>
        <w:t xml:space="preserve"> (</w:t>
      </w:r>
      <w:r w:rsidRPr="00F2462A">
        <w:rPr>
          <w:i/>
          <w:iCs/>
        </w:rPr>
        <w:t xml:space="preserve">TEC </w:t>
      </w:r>
      <w:proofErr w:type="spellStart"/>
      <w:r w:rsidRPr="00F2462A">
        <w:rPr>
          <w:i/>
          <w:iCs/>
        </w:rPr>
        <w:t>Units</w:t>
      </w:r>
      <w:proofErr w:type="spellEnd"/>
      <w:r>
        <w:t>),</w:t>
      </w:r>
      <w:r w:rsidR="008D254E">
        <w:t xml:space="preserve"> </w:t>
      </w:r>
      <w:r>
        <w:t xml:space="preserve">определяемых как </w:t>
      </w:r>
      <w:r>
        <w:lastRenderedPageBreak/>
        <w:t>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 xml:space="preserve">. Обычно </w:t>
      </w:r>
      <w:r w:rsidRPr="00F2462A">
        <w:rPr>
          <w:i/>
          <w:iCs/>
        </w:rPr>
        <w:t>TECV</w:t>
      </w:r>
      <w:r>
        <w:t xml:space="preserve"> изменяется между 1 и</w:t>
      </w:r>
      <w:r w:rsidR="008D254E">
        <w:t xml:space="preserve"> </w:t>
      </w:r>
      <w:r>
        <w:t xml:space="preserve">150 </w:t>
      </w:r>
      <w:r w:rsidRPr="00F2462A">
        <w:rPr>
          <w:i/>
          <w:iCs/>
        </w:rPr>
        <w:t>TECU</w:t>
      </w:r>
      <w:r>
        <w:t xml:space="preserve">. В данном месте и в данное время </w:t>
      </w:r>
      <w:r w:rsidRPr="00F2462A">
        <w:rPr>
          <w:i/>
          <w:iCs/>
        </w:rPr>
        <w:t>TECV</w:t>
      </w:r>
      <w:r>
        <w:t xml:space="preserve"> может изменяться на 20-25% от его среднемесячного значения. Современные модели ионосферы не</w:t>
      </w:r>
      <w:r w:rsidR="008D254E">
        <w:t xml:space="preserve"> </w:t>
      </w:r>
      <w:r>
        <w:t xml:space="preserve">обеспечивают адекватное представление изменений в </w:t>
      </w:r>
      <w:r w:rsidRPr="00F2462A">
        <w:rPr>
          <w:i/>
          <w:iCs/>
        </w:rPr>
        <w:t>TEC</w:t>
      </w:r>
      <w:r>
        <w:t xml:space="preserve"> между сутками.</w:t>
      </w:r>
      <w:r w:rsidR="008D254E">
        <w:t xml:space="preserve"> </w:t>
      </w:r>
    </w:p>
    <w:p w14:paraId="563AAC3D" w14:textId="77777777" w:rsidR="00D832D8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>сцинтилляциями) 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</w:p>
    <w:p w14:paraId="46245997" w14:textId="68287A30" w:rsidR="00B744F2" w:rsidRPr="000A0349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онизованный газ представляет собой диспергирующую среду дл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радиоволн. Фазовый показатель преломления </w:t>
      </w:r>
      <w:proofErr w:type="spellStart"/>
      <w:r w:rsidRPr="00F2462A">
        <w:rPr>
          <w:rStyle w:val="markedcontent"/>
          <w:i/>
          <w:iCs/>
        </w:rPr>
        <w:t>n</w:t>
      </w:r>
      <w:r w:rsidRPr="00F2462A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для радиоволны с частотой</w:t>
      </w:r>
      <w:r w:rsidRPr="00D832D8">
        <w:rPr>
          <w:rStyle w:val="markedcontent"/>
        </w:rPr>
        <w:t xml:space="preserve"> </w:t>
      </w:r>
      <w:r w:rsidRPr="00F2462A">
        <w:rPr>
          <w:rStyle w:val="markedcontent"/>
          <w:i/>
          <w:iCs/>
        </w:rPr>
        <w:t>f</w:t>
      </w:r>
      <w:r w:rsidR="00DC14B8">
        <w:rPr>
          <w:rStyle w:val="markedcontent"/>
          <w:i/>
          <w:iCs/>
        </w:rPr>
        <w:t>:</w:t>
      </w:r>
    </w:p>
    <w:p w14:paraId="2E16014B" w14:textId="77777777" w:rsidR="00F15BD9" w:rsidRPr="000A0349" w:rsidRDefault="00F15BD9" w:rsidP="00637F5B">
      <w:pPr>
        <w:pStyle w:val="a3"/>
        <w:ind w:firstLine="708"/>
        <w:rPr>
          <w:rStyle w:val="markedcontent"/>
        </w:rPr>
      </w:pPr>
    </w:p>
    <w:p w14:paraId="74DCC028" w14:textId="24B27F7F" w:rsidR="00B744F2" w:rsidRPr="000A0349" w:rsidRDefault="00F2462A" w:rsidP="00F15BD9">
      <w:pPr>
        <w:pStyle w:val="a3"/>
        <w:ind w:firstLine="708"/>
        <w:rPr>
          <w:rStyle w:val="markedcontent"/>
          <w:rFonts w:eastAsiaTheme="minorEastAsia"/>
          <w:szCs w:val="28"/>
        </w:rPr>
      </w:pPr>
      <m:oMath>
        <m:r>
          <w:rPr>
            <w:rStyle w:val="markedcontent"/>
            <w:rFonts w:ascii="Cambria Math" w:hAnsi="Cambria Math"/>
            <w:szCs w:val="28"/>
          </w:rPr>
          <m:t>n</m:t>
        </m:r>
        <m:r>
          <w:rPr>
            <w:rStyle w:val="markedcontent"/>
            <w:rFonts w:ascii="Cambria Math" w:hAnsi="Cambria Math" w:cs="Arial"/>
            <w:szCs w:val="28"/>
          </w:rPr>
          <m:t>φ≈</m:t>
        </m:r>
        <m:r>
          <w:rPr>
            <w:rStyle w:val="markedcontent"/>
            <w:rFonts w:ascii="Cambria Math" w:hAnsi="Arial" w:cs="Arial"/>
            <w:szCs w:val="28"/>
          </w:rPr>
          <m:t>1</m:t>
        </m:r>
        <m:r>
          <w:rPr>
            <w:rStyle w:val="markedcontent"/>
            <w:rFonts w:ascii="Cambria Math" w:hAnsi="Arial" w:cs="Arial"/>
            <w:szCs w:val="28"/>
          </w:rPr>
          <m:t>-</m:t>
        </m:r>
        <m:f>
          <m:fPr>
            <m:ctrlPr>
              <w:rPr>
                <w:rStyle w:val="markedcontent"/>
                <w:rFonts w:ascii="Cambria Math" w:hAnsi="Arial" w:cs="Arial"/>
                <w:i/>
                <w:iCs/>
                <w:szCs w:val="28"/>
              </w:rPr>
            </m:ctrlPr>
          </m:fPr>
          <m:num>
            <m:r>
              <w:rPr>
                <w:rStyle w:val="markedcontent"/>
                <w:rFonts w:ascii="Cambria Math" w:hAnsi="Arial" w:cs="Arial"/>
                <w:szCs w:val="28"/>
              </w:rPr>
              <m:t>40,3</m:t>
            </m:r>
            <m:sSub>
              <m:sSub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b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n</m:t>
                </m:r>
              </m:e>
              <m:sub>
                <m:r>
                  <w:rPr>
                    <w:rStyle w:val="markedcontent"/>
                    <w:rFonts w:ascii="Cambria Math" w:hAnsi="Arial" w:cs="Arial"/>
                    <w:szCs w:val="28"/>
                  </w:rPr>
                  <m:t>e</m:t>
                </m:r>
              </m:sub>
            </m:sSub>
          </m:num>
          <m:den>
            <m:sSup>
              <m:sSup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p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f</m:t>
                </m:r>
              </m:e>
              <m:sup>
                <m:r>
                  <w:rPr>
                    <w:rStyle w:val="markedcontent"/>
                    <w:rFonts w:ascii="Cambria Math" w:hAnsi="Arial" w:cs="Arial"/>
                    <w:szCs w:val="28"/>
                  </w:rPr>
                  <m:t>2</m:t>
                </m:r>
              </m:sup>
            </m:sSup>
          </m:den>
        </m:f>
      </m:oMath>
      <w:r w:rsidR="00F15BD9" w:rsidRPr="00F15BD9">
        <w:rPr>
          <w:rStyle w:val="markedcontent"/>
          <w:rFonts w:eastAsiaTheme="minorEastAsia"/>
          <w:i/>
          <w:iCs/>
          <w:szCs w:val="28"/>
        </w:rPr>
        <w:t xml:space="preserve"> </w:t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314AB3" w:rsidRPr="000D7C50">
        <w:rPr>
          <w:rStyle w:val="markedcontent"/>
          <w:rFonts w:eastAsiaTheme="minorEastAsia"/>
          <w:szCs w:val="28"/>
        </w:rPr>
        <w:t xml:space="preserve">         </w:t>
      </w:r>
      <w:r w:rsidR="00F15BD9" w:rsidRPr="000A0349">
        <w:rPr>
          <w:rStyle w:val="markedcontent"/>
          <w:rFonts w:eastAsiaTheme="minorEastAsia"/>
          <w:szCs w:val="28"/>
        </w:rPr>
        <w:t>(</w:t>
      </w:r>
      <w:r w:rsidR="00314AB3" w:rsidRPr="000D7C50">
        <w:rPr>
          <w:rStyle w:val="markedcontent"/>
          <w:rFonts w:eastAsiaTheme="minorEastAsia"/>
          <w:szCs w:val="28"/>
        </w:rPr>
        <w:t>10</w:t>
      </w:r>
      <w:r w:rsidR="00F15BD9" w:rsidRPr="000A0349">
        <w:rPr>
          <w:rStyle w:val="markedcontent"/>
          <w:rFonts w:eastAsiaTheme="minorEastAsia"/>
          <w:szCs w:val="28"/>
        </w:rPr>
        <w:t>)</w:t>
      </w:r>
    </w:p>
    <w:p w14:paraId="71D3EC53" w14:textId="77777777" w:rsidR="00F15BD9" w:rsidRPr="000A0349" w:rsidRDefault="00F15BD9" w:rsidP="00F15BD9">
      <w:pPr>
        <w:pStyle w:val="a3"/>
        <w:ind w:left="708" w:firstLine="708"/>
        <w:rPr>
          <w:rStyle w:val="markedcontent"/>
          <w:i/>
          <w:szCs w:val="28"/>
        </w:rPr>
      </w:pPr>
    </w:p>
    <w:p w14:paraId="0F74BC0B" w14:textId="4898D099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 xml:space="preserve">где </w:t>
      </w:r>
      <w:proofErr w:type="spellStart"/>
      <w:r w:rsidRPr="00F15BD9">
        <w:rPr>
          <w:rStyle w:val="markedcontent"/>
          <w:i/>
          <w:iCs/>
          <w:szCs w:val="28"/>
        </w:rPr>
        <w:t>n</w:t>
      </w:r>
      <w:r w:rsidRPr="00F15BD9">
        <w:rPr>
          <w:rStyle w:val="markedcontent"/>
          <w:i/>
          <w:iCs/>
          <w:szCs w:val="28"/>
          <w:vertAlign w:val="subscript"/>
        </w:rPr>
        <w:t>e</w:t>
      </w:r>
      <w:proofErr w:type="spellEnd"/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– плотность электронов. Показатель преломления немного меньше 1(</w:t>
      </w:r>
      <w:r>
        <w:rPr>
          <w:rStyle w:val="markedcontent"/>
          <w:rFonts w:ascii="Arial" w:hAnsi="Arial" w:cs="Arial"/>
        </w:rPr>
        <w:t>≈</w:t>
      </w:r>
      <w:r>
        <w:rPr>
          <w:rStyle w:val="markedcontent"/>
        </w:rPr>
        <w:t xml:space="preserve">0.99998 для центральной частоты </w:t>
      </w:r>
      <w:r w:rsidRPr="00F15BD9">
        <w:rPr>
          <w:rStyle w:val="markedcontent"/>
          <w:i/>
          <w:iCs/>
        </w:rPr>
        <w:t>L</w:t>
      </w:r>
      <w:r>
        <w:rPr>
          <w:rStyle w:val="markedcontent"/>
        </w:rPr>
        <w:t xml:space="preserve">1), и фазовая скорость </w:t>
      </w:r>
      <w:r w:rsidRPr="00F15BD9">
        <w:rPr>
          <w:rStyle w:val="markedcontent"/>
          <w:i/>
          <w:iCs/>
        </w:rPr>
        <w:t>GPS</w:t>
      </w:r>
      <w:r>
        <w:rPr>
          <w:rStyle w:val="markedcontent"/>
        </w:rPr>
        <w:t xml:space="preserve"> в ионосфере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ревышает скорость света в вакууме на достаточно большую для точног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озиционирования величину. Из выражения для показателя преломлени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можно вычислить фазовую задержку </w:t>
      </w:r>
      <w:proofErr w:type="spellStart"/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 w:rsidRPr="00314AB3">
        <w:rPr>
          <w:rStyle w:val="markedcontent"/>
          <w:rFonts w:ascii="Arial" w:hAnsi="Arial" w:cs="Arial"/>
          <w:szCs w:val="28"/>
        </w:rPr>
        <w:t xml:space="preserve"> </w:t>
      </w:r>
      <w:r>
        <w:rPr>
          <w:rStyle w:val="markedcontent"/>
        </w:rPr>
        <w:t>(в секундах), которую испытывает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сигнал при его распространении через ионосферу</w:t>
      </w:r>
      <w:r w:rsidR="00F15BD9" w:rsidRPr="00F15BD9">
        <w:rPr>
          <w:rStyle w:val="markedcontent"/>
        </w:rPr>
        <w:t>:</w:t>
      </w:r>
    </w:p>
    <w:p w14:paraId="6A042FC2" w14:textId="77777777" w:rsidR="00F15BD9" w:rsidRPr="00F15BD9" w:rsidRDefault="00F15BD9" w:rsidP="00637F5B">
      <w:pPr>
        <w:pStyle w:val="a3"/>
        <w:ind w:firstLine="708"/>
        <w:rPr>
          <w:rStyle w:val="markedcontent"/>
        </w:rPr>
      </w:pPr>
    </w:p>
    <w:p w14:paraId="3E26C59D" w14:textId="740AF916" w:rsidR="00D832D8" w:rsidRPr="00F15BD9" w:rsidRDefault="008B4C8E" w:rsidP="00637F5B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R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ϕ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</w:rPr>
              <m:t>ds= 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40,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ds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40,3∙TEC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c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nary>
          </m:e>
        </m:nary>
      </m:oMath>
      <w:r w:rsidR="00F15BD9" w:rsidRPr="00F15BD9">
        <w:rPr>
          <w:rFonts w:eastAsiaTheme="minorEastAsia"/>
        </w:rPr>
        <w:t xml:space="preserve"> </w:t>
      </w:r>
      <w:r w:rsidR="00F15BD9">
        <w:rPr>
          <w:rFonts w:eastAsiaTheme="minorEastAsia"/>
        </w:rPr>
        <w:tab/>
      </w:r>
      <w:r w:rsidR="00F15BD9">
        <w:rPr>
          <w:rFonts w:eastAsiaTheme="minorEastAsia"/>
        </w:rPr>
        <w:tab/>
      </w:r>
      <w:r w:rsidR="00314AB3" w:rsidRPr="00314AB3">
        <w:rPr>
          <w:rStyle w:val="markedcontent"/>
          <w:rFonts w:eastAsiaTheme="minorEastAsia"/>
          <w:szCs w:val="28"/>
        </w:rPr>
        <w:t xml:space="preserve">        </w:t>
      </w:r>
      <w:r w:rsidR="00314AB3" w:rsidRPr="00F15BD9">
        <w:rPr>
          <w:rFonts w:eastAsiaTheme="minorEastAsia"/>
        </w:rPr>
        <w:t xml:space="preserve"> </w:t>
      </w:r>
      <w:r w:rsidR="00F15BD9" w:rsidRPr="00F15BD9">
        <w:rPr>
          <w:rFonts w:eastAsiaTheme="minorEastAsia"/>
        </w:rPr>
        <w:t>(</w:t>
      </w:r>
      <w:r w:rsidR="00314AB3" w:rsidRPr="00314AB3">
        <w:rPr>
          <w:rFonts w:eastAsiaTheme="minorEastAsia"/>
        </w:rPr>
        <w:t>11</w:t>
      </w:r>
      <w:r w:rsidR="00F15BD9" w:rsidRPr="00F15BD9">
        <w:rPr>
          <w:rFonts w:eastAsiaTheme="minorEastAsia"/>
        </w:rPr>
        <w:t>)</w:t>
      </w:r>
    </w:p>
    <w:p w14:paraId="1B192312" w14:textId="77777777" w:rsidR="00F15BD9" w:rsidRPr="00F15BD9" w:rsidRDefault="00F15BD9" w:rsidP="00637F5B">
      <w:pPr>
        <w:pStyle w:val="a3"/>
        <w:ind w:firstLine="708"/>
      </w:pPr>
    </w:p>
    <w:p w14:paraId="216CF665" w14:textId="2FE97BD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Фазовая задержка отрицательная, то есть наблюдается опережение п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фазе. Фазовое опережение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метрах) прямо пропорционально количеству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электронов на пути сигнала, то есть</w:t>
      </w:r>
    </w:p>
    <w:p w14:paraId="2B4130BD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78EDB087" w14:textId="67128BEB" w:rsidR="00D832D8" w:rsidRPr="000A0349" w:rsidRDefault="008B4C8E" w:rsidP="00637F5B">
      <w:pPr>
        <w:pStyle w:val="a3"/>
        <w:ind w:firstLine="708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Ц</m:t>
            </m:r>
          </m:sub>
        </m:sSub>
        <m:r>
          <w:rPr>
            <w:rFonts w:ascii="Cambria Math" w:hAnsi="Cambria Math"/>
          </w:rPr>
          <m:t>=c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314AB3" w:rsidRPr="007825BA">
        <w:rPr>
          <w:rFonts w:eastAsiaTheme="minorEastAsia"/>
          <w:i/>
        </w:rPr>
        <w:t xml:space="preserve">        </w:t>
      </w:r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Cs/>
        </w:rPr>
        <w:t>(</w:t>
      </w:r>
      <w:r w:rsidR="00314AB3" w:rsidRPr="007825BA">
        <w:rPr>
          <w:rFonts w:eastAsiaTheme="minorEastAsia"/>
          <w:iCs/>
        </w:rPr>
        <w:t>12</w:t>
      </w:r>
      <w:r w:rsidR="00DC14B8" w:rsidRPr="000A0349">
        <w:rPr>
          <w:rFonts w:eastAsiaTheme="minorEastAsia"/>
          <w:iCs/>
        </w:rPr>
        <w:t>)</w:t>
      </w:r>
    </w:p>
    <w:p w14:paraId="7B0DD9BF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7B2FD450" w14:textId="71199553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з (</w:t>
      </w:r>
      <w:r w:rsidR="007825BA">
        <w:rPr>
          <w:rStyle w:val="markedcontent"/>
        </w:rPr>
        <w:t>8</w:t>
      </w:r>
      <w:r>
        <w:rPr>
          <w:rStyle w:val="markedcontent"/>
        </w:rPr>
        <w:t>) можно определить групповой показатель преломления как</w:t>
      </w:r>
    </w:p>
    <w:p w14:paraId="667D44C1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106ADB0F" w14:textId="5B9FE5FE" w:rsidR="00D832D8" w:rsidRPr="00314AB3" w:rsidRDefault="008B4C8E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1+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0D7C50">
        <w:rPr>
          <w:rFonts w:eastAsiaTheme="minorEastAsia"/>
        </w:rPr>
        <w:t>13</w:t>
      </w:r>
      <w:r w:rsidR="00DC14B8" w:rsidRPr="00DC14B8">
        <w:rPr>
          <w:rFonts w:eastAsiaTheme="minorEastAsia"/>
        </w:rPr>
        <w:t>)</w:t>
      </w:r>
    </w:p>
    <w:p w14:paraId="5E27206C" w14:textId="77777777" w:rsidR="00F15BD9" w:rsidRPr="00314AB3" w:rsidRDefault="00F15BD9" w:rsidP="00637F5B">
      <w:pPr>
        <w:pStyle w:val="a3"/>
        <w:ind w:firstLine="708"/>
      </w:pPr>
    </w:p>
    <w:p w14:paraId="3270DF62" w14:textId="5E727612" w:rsidR="00D832D8" w:rsidRDefault="00DC14B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Т</w:t>
      </w:r>
      <w:r w:rsidR="00D832D8">
        <w:rPr>
          <w:rStyle w:val="markedcontent"/>
        </w:rPr>
        <w:t xml:space="preserve">огда ионосферная задержка (в метрах) для </w:t>
      </w:r>
      <w:proofErr w:type="spellStart"/>
      <w:r w:rsidR="00D832D8">
        <w:rPr>
          <w:rStyle w:val="markedcontent"/>
        </w:rPr>
        <w:t>псевдодальности</w:t>
      </w:r>
      <w:proofErr w:type="spellEnd"/>
      <w:r w:rsidR="00D832D8">
        <w:rPr>
          <w:rStyle w:val="markedcontent"/>
        </w:rPr>
        <w:t>, измеренной по</w:t>
      </w:r>
      <w:r w:rsidR="008266F9" w:rsidRPr="008266F9">
        <w:rPr>
          <w:rStyle w:val="markedcontent"/>
        </w:rPr>
        <w:t xml:space="preserve"> </w:t>
      </w:r>
      <w:r w:rsidR="00D832D8">
        <w:rPr>
          <w:rStyle w:val="markedcontent"/>
        </w:rPr>
        <w:t>кодам, будет равна</w:t>
      </w:r>
    </w:p>
    <w:p w14:paraId="73279120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362185F" w14:textId="35CCCA65" w:rsidR="00D832D8" w:rsidRPr="000A0349" w:rsidRDefault="008B4C8E" w:rsidP="00637F5B">
      <w:pPr>
        <w:pStyle w:val="a3"/>
        <w:ind w:firstLine="708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0A0349">
        <w:rPr>
          <w:rFonts w:eastAsiaTheme="minorEastAsia"/>
        </w:rPr>
        <w:t xml:space="preserve"> </w:t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</w:t>
      </w:r>
      <w:r w:rsidR="00DC14B8" w:rsidRPr="000A0349">
        <w:rPr>
          <w:rFonts w:eastAsiaTheme="minorEastAsia"/>
        </w:rPr>
        <w:t xml:space="preserve"> (</w:t>
      </w:r>
      <w:r w:rsidR="00314AB3" w:rsidRPr="000D7C50">
        <w:rPr>
          <w:rFonts w:eastAsiaTheme="minorEastAsia"/>
        </w:rPr>
        <w:t>14</w:t>
      </w:r>
      <w:r w:rsidR="00DC14B8" w:rsidRPr="000A0349">
        <w:rPr>
          <w:rFonts w:eastAsiaTheme="minorEastAsia"/>
        </w:rPr>
        <w:t>)</w:t>
      </w:r>
    </w:p>
    <w:p w14:paraId="5FBB9E9D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4BDD0651" w14:textId="73E4619F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Величина фазового опережения часто выражается в циклах, то есть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соответствующем числе длин волн, содержащихся в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</w:rPr>
        <w:t>. Поскольку</w:t>
      </w:r>
      <w:r w:rsidRPr="007825BA">
        <w:rPr>
          <w:rStyle w:val="markedcontent"/>
        </w:rPr>
        <w:t xml:space="preserve"> </w:t>
      </w:r>
      <w:r w:rsidRPr="00DC14B8">
        <w:rPr>
          <w:rStyle w:val="markedcontent"/>
          <w:rFonts w:ascii="Arial" w:hAnsi="Arial" w:cs="Arial"/>
          <w:i/>
          <w:iCs/>
          <w:sz w:val="26"/>
          <w:szCs w:val="26"/>
        </w:rPr>
        <w:t>λ</w:t>
      </w:r>
      <w:r w:rsidRPr="00DC14B8">
        <w:rPr>
          <w:rStyle w:val="markedcontent"/>
          <w:i/>
          <w:iCs/>
        </w:rPr>
        <w:t>=с/f</w:t>
      </w:r>
      <w:r>
        <w:rPr>
          <w:rStyle w:val="markedcontent"/>
        </w:rPr>
        <w:t>, то</w:t>
      </w:r>
    </w:p>
    <w:p w14:paraId="1B81F6F7" w14:textId="77777777" w:rsidR="00DC14B8" w:rsidRPr="00D832D8" w:rsidRDefault="00DC14B8" w:rsidP="00637F5B">
      <w:pPr>
        <w:pStyle w:val="a3"/>
        <w:ind w:firstLine="708"/>
        <w:rPr>
          <w:b/>
          <w:bCs/>
        </w:rPr>
      </w:pPr>
    </w:p>
    <w:p w14:paraId="29BC1991" w14:textId="01F64777" w:rsidR="00D832D8" w:rsidRPr="00DC14B8" w:rsidRDefault="008B4C8E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ϕ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r>
              <w:rPr>
                <w:rFonts w:ascii="Cambria Math" w:hAnsi="Cambria Math"/>
              </w:rPr>
              <m:t>cf</m:t>
            </m:r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7825BA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7825BA">
        <w:rPr>
          <w:rFonts w:eastAsiaTheme="minorEastAsia"/>
        </w:rPr>
        <w:t>15</w:t>
      </w:r>
      <w:r w:rsidR="00DC14B8" w:rsidRPr="00DC14B8">
        <w:rPr>
          <w:rFonts w:eastAsiaTheme="minorEastAsia"/>
        </w:rPr>
        <w:t>)</w:t>
      </w:r>
    </w:p>
    <w:p w14:paraId="7751B1BF" w14:textId="77777777" w:rsidR="00DC14B8" w:rsidRDefault="00DC14B8" w:rsidP="00637F5B">
      <w:pPr>
        <w:pStyle w:val="a3"/>
        <w:ind w:firstLine="708"/>
      </w:pPr>
    </w:p>
    <w:p w14:paraId="193950BB" w14:textId="3970777C" w:rsidR="00D832D8" w:rsidRDefault="00D832D8" w:rsidP="00637F5B">
      <w:pPr>
        <w:pStyle w:val="a3"/>
        <w:ind w:firstLine="708"/>
      </w:pPr>
      <w:r>
        <w:rPr>
          <w:rStyle w:val="markedcontent"/>
        </w:rPr>
        <w:t>Формулы (</w:t>
      </w:r>
      <w:r w:rsidR="007825BA">
        <w:rPr>
          <w:rStyle w:val="markedcontent"/>
        </w:rPr>
        <w:t>12</w:t>
      </w:r>
      <w:r>
        <w:rPr>
          <w:rStyle w:val="markedcontent"/>
        </w:rPr>
        <w:t>) и (</w:t>
      </w:r>
      <w:r w:rsidR="007825BA">
        <w:rPr>
          <w:rStyle w:val="markedcontent"/>
        </w:rPr>
        <w:t>14</w:t>
      </w:r>
      <w:r>
        <w:rPr>
          <w:rStyle w:val="markedcontent"/>
        </w:rPr>
        <w:t>) дают значение ионосферной задержки в метрах,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при условии, что </w:t>
      </w:r>
      <w:r w:rsidRPr="00DC14B8">
        <w:rPr>
          <w:rStyle w:val="markedcontent"/>
          <w:i/>
          <w:iCs/>
        </w:rPr>
        <w:t>f</w:t>
      </w:r>
      <w:r>
        <w:rPr>
          <w:rStyle w:val="markedcontent"/>
        </w:rPr>
        <w:t xml:space="preserve"> дается в герцах, а </w:t>
      </w:r>
      <w:r w:rsidRPr="00DC14B8">
        <w:rPr>
          <w:rStyle w:val="markedcontent"/>
          <w:i/>
          <w:iCs/>
        </w:rPr>
        <w:t>TEC</w:t>
      </w:r>
      <w:r>
        <w:rPr>
          <w:rStyle w:val="markedcontent"/>
        </w:rPr>
        <w:t xml:space="preserve"> – в электронах/м</w:t>
      </w:r>
      <w:r w:rsidRPr="00DC14B8">
        <w:rPr>
          <w:rStyle w:val="markedcontent"/>
          <w:szCs w:val="28"/>
          <w:vertAlign w:val="superscript"/>
        </w:rPr>
        <w:t>2</w:t>
      </w:r>
      <w:r>
        <w:rPr>
          <w:rStyle w:val="markedcontent"/>
        </w:rPr>
        <w:t>. В последующем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будем обозначать групповую ионосферную задержку просто как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>, а фазовую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задержку как –</w:t>
      </w:r>
      <w:r w:rsidR="00DC14B8" w:rsidRPr="00DC14B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 xml:space="preserve">, при этом возможно указание на ее размерность (в метрах </w:t>
      </w:r>
      <w:r w:rsidRPr="00DC14B8">
        <w:rPr>
          <w:rStyle w:val="markedcontent"/>
          <w:i/>
          <w:iCs/>
        </w:rPr>
        <w:t>I</w:t>
      </w:r>
      <w:proofErr w:type="gramStart"/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,</w:t>
      </w:r>
      <w:proofErr w:type="gramEnd"/>
      <w:r w:rsidRPr="00D832D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Р</w:t>
      </w:r>
      <w:r>
        <w:rPr>
          <w:rStyle w:val="markedcontent"/>
        </w:rPr>
        <w:t xml:space="preserve">, в цикл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 xml:space="preserve">или секунд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>
        <w:rPr>
          <w:rStyle w:val="markedcontent"/>
        </w:rPr>
        <w:t>).</w:t>
      </w:r>
    </w:p>
    <w:p w14:paraId="5E4C527C" w14:textId="607FEDF5" w:rsidR="00D832D8" w:rsidRDefault="00D832D8" w:rsidP="00637F5B">
      <w:pPr>
        <w:pStyle w:val="a3"/>
        <w:ind w:firstLine="708"/>
      </w:pPr>
    </w:p>
    <w:p w14:paraId="26D8A8B9" w14:textId="51DC4813" w:rsidR="00D832D8" w:rsidRPr="00B744F2" w:rsidRDefault="00B744F2" w:rsidP="00637F5B">
      <w:pPr>
        <w:pStyle w:val="a3"/>
        <w:ind w:firstLine="708"/>
      </w:pPr>
      <w:r>
        <w:t xml:space="preserve">Таблица </w:t>
      </w:r>
      <w:r w:rsidR="00314AB3" w:rsidRPr="00314AB3">
        <w:t>1</w:t>
      </w:r>
      <w:r w:rsidRPr="00B744F2">
        <w:t xml:space="preserve"> – </w:t>
      </w:r>
      <w:r>
        <w:t>Ионосферная поправка в дальность (в метрах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B744F2" w14:paraId="6F437A74" w14:textId="77777777" w:rsidTr="00B744F2">
        <w:tc>
          <w:tcPr>
            <w:tcW w:w="3209" w:type="dxa"/>
          </w:tcPr>
          <w:p w14:paraId="28D6DC4D" w14:textId="1CA005E3" w:rsidR="00B744F2" w:rsidRPr="00B744F2" w:rsidRDefault="00B744F2" w:rsidP="00637F5B">
            <w:pPr>
              <w:pStyle w:val="a3"/>
            </w:pPr>
            <w:r>
              <w:t>Частоты</w:t>
            </w:r>
          </w:p>
        </w:tc>
        <w:tc>
          <w:tcPr>
            <w:tcW w:w="3209" w:type="dxa"/>
          </w:tcPr>
          <w:p w14:paraId="55CE3A62" w14:textId="6ED304E4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DC14B8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6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  <w:tc>
          <w:tcPr>
            <w:tcW w:w="3210" w:type="dxa"/>
          </w:tcPr>
          <w:p w14:paraId="63A29538" w14:textId="3F28AA63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C30182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8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</w:tr>
      <w:tr w:rsidR="00B744F2" w14:paraId="403FFB2A" w14:textId="77777777" w:rsidTr="00B744F2">
        <w:tc>
          <w:tcPr>
            <w:tcW w:w="3209" w:type="dxa"/>
          </w:tcPr>
          <w:p w14:paraId="0ABDB0AD" w14:textId="51610E3A" w:rsidR="00B744F2" w:rsidRDefault="00B744F2" w:rsidP="00637F5B">
            <w:pPr>
              <w:pStyle w:val="a3"/>
            </w:pPr>
            <w:r>
              <w:t>100 МГц</w:t>
            </w:r>
          </w:p>
        </w:tc>
        <w:tc>
          <w:tcPr>
            <w:tcW w:w="3209" w:type="dxa"/>
          </w:tcPr>
          <w:p w14:paraId="2A2F8C21" w14:textId="7FBDA9F9" w:rsidR="00B744F2" w:rsidRDefault="00B744F2" w:rsidP="00637F5B">
            <w:pPr>
              <w:pStyle w:val="a3"/>
            </w:pPr>
            <w:r>
              <w:t>40000</w:t>
            </w:r>
          </w:p>
        </w:tc>
        <w:tc>
          <w:tcPr>
            <w:tcW w:w="3210" w:type="dxa"/>
          </w:tcPr>
          <w:p w14:paraId="7D1F9910" w14:textId="64686C0A" w:rsidR="00B744F2" w:rsidRDefault="00B744F2" w:rsidP="00637F5B">
            <w:pPr>
              <w:pStyle w:val="a3"/>
            </w:pPr>
            <w:r>
              <w:t>4000</w:t>
            </w:r>
          </w:p>
        </w:tc>
      </w:tr>
      <w:tr w:rsidR="00B744F2" w14:paraId="259CD7E8" w14:textId="77777777" w:rsidTr="00B744F2">
        <w:tc>
          <w:tcPr>
            <w:tcW w:w="3209" w:type="dxa"/>
          </w:tcPr>
          <w:p w14:paraId="719359F0" w14:textId="17820EED" w:rsidR="00B744F2" w:rsidRDefault="00B744F2" w:rsidP="00637F5B">
            <w:pPr>
              <w:pStyle w:val="a3"/>
            </w:pPr>
            <w:r>
              <w:t>400 МГц</w:t>
            </w:r>
          </w:p>
        </w:tc>
        <w:tc>
          <w:tcPr>
            <w:tcW w:w="3209" w:type="dxa"/>
          </w:tcPr>
          <w:p w14:paraId="3CEE4AAB" w14:textId="7490C679" w:rsidR="00B744F2" w:rsidRDefault="00B744F2" w:rsidP="00637F5B">
            <w:pPr>
              <w:pStyle w:val="a3"/>
            </w:pPr>
            <w:r>
              <w:t>2500</w:t>
            </w:r>
          </w:p>
        </w:tc>
        <w:tc>
          <w:tcPr>
            <w:tcW w:w="3210" w:type="dxa"/>
          </w:tcPr>
          <w:p w14:paraId="1CB34CFA" w14:textId="280E76FA" w:rsidR="00B744F2" w:rsidRDefault="00B744F2" w:rsidP="00637F5B">
            <w:pPr>
              <w:pStyle w:val="a3"/>
            </w:pPr>
            <w:r>
              <w:t>250</w:t>
            </w:r>
          </w:p>
        </w:tc>
      </w:tr>
      <w:tr w:rsidR="00B744F2" w14:paraId="0E407A76" w14:textId="77777777" w:rsidTr="00B744F2">
        <w:tc>
          <w:tcPr>
            <w:tcW w:w="3209" w:type="dxa"/>
          </w:tcPr>
          <w:p w14:paraId="0D13A4E5" w14:textId="0552FED1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1</w:t>
            </w:r>
          </w:p>
        </w:tc>
        <w:tc>
          <w:tcPr>
            <w:tcW w:w="3209" w:type="dxa"/>
          </w:tcPr>
          <w:p w14:paraId="45A98EDA" w14:textId="625DBB36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26</w:t>
            </w:r>
          </w:p>
        </w:tc>
        <w:tc>
          <w:tcPr>
            <w:tcW w:w="3210" w:type="dxa"/>
          </w:tcPr>
          <w:p w14:paraId="14DA1ABD" w14:textId="02600C15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B744F2" w14:paraId="5EA68CB6" w14:textId="77777777" w:rsidTr="00B744F2">
        <w:tc>
          <w:tcPr>
            <w:tcW w:w="3209" w:type="dxa"/>
          </w:tcPr>
          <w:p w14:paraId="5AA6C460" w14:textId="2782D0F1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2</w:t>
            </w:r>
          </w:p>
        </w:tc>
        <w:tc>
          <w:tcPr>
            <w:tcW w:w="3209" w:type="dxa"/>
          </w:tcPr>
          <w:p w14:paraId="4AC889F7" w14:textId="235BFFB9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3210" w:type="dxa"/>
          </w:tcPr>
          <w:p w14:paraId="0A61A293" w14:textId="4988E23C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44F2" w14:paraId="3E5EAE2B" w14:textId="77777777" w:rsidTr="00B744F2">
        <w:tc>
          <w:tcPr>
            <w:tcW w:w="3209" w:type="dxa"/>
          </w:tcPr>
          <w:p w14:paraId="3670FB82" w14:textId="2C0F4A52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 xml:space="preserve">2 </w:t>
            </w:r>
            <w:r>
              <w:t>ГГц</w:t>
            </w:r>
          </w:p>
        </w:tc>
        <w:tc>
          <w:tcPr>
            <w:tcW w:w="3209" w:type="dxa"/>
          </w:tcPr>
          <w:p w14:paraId="276D7874" w14:textId="24D30B9E" w:rsidR="00B744F2" w:rsidRDefault="00B744F2" w:rsidP="00637F5B">
            <w:pPr>
              <w:pStyle w:val="a3"/>
            </w:pPr>
            <w:r>
              <w:t>0,1</w:t>
            </w:r>
          </w:p>
        </w:tc>
        <w:tc>
          <w:tcPr>
            <w:tcW w:w="3210" w:type="dxa"/>
          </w:tcPr>
          <w:p w14:paraId="2DB2C5E5" w14:textId="4E496596" w:rsidR="00B744F2" w:rsidRDefault="00B744F2" w:rsidP="00637F5B">
            <w:pPr>
              <w:pStyle w:val="a3"/>
            </w:pPr>
            <w:r>
              <w:t>10</w:t>
            </w:r>
          </w:p>
        </w:tc>
      </w:tr>
      <w:tr w:rsidR="00B744F2" w14:paraId="241765F8" w14:textId="77777777" w:rsidTr="00B744F2">
        <w:tc>
          <w:tcPr>
            <w:tcW w:w="3209" w:type="dxa"/>
          </w:tcPr>
          <w:p w14:paraId="514C8881" w14:textId="467E06AF" w:rsidR="00B744F2" w:rsidRDefault="00B744F2" w:rsidP="00637F5B">
            <w:pPr>
              <w:pStyle w:val="a3"/>
            </w:pPr>
            <w:r>
              <w:t>10 ГГц</w:t>
            </w:r>
          </w:p>
        </w:tc>
        <w:tc>
          <w:tcPr>
            <w:tcW w:w="3209" w:type="dxa"/>
          </w:tcPr>
          <w:p w14:paraId="001D9163" w14:textId="35F5685C" w:rsidR="00B744F2" w:rsidRDefault="00B744F2" w:rsidP="00637F5B">
            <w:pPr>
              <w:pStyle w:val="a3"/>
            </w:pPr>
            <w:r>
              <w:t>0,004</w:t>
            </w:r>
          </w:p>
        </w:tc>
        <w:tc>
          <w:tcPr>
            <w:tcW w:w="3210" w:type="dxa"/>
          </w:tcPr>
          <w:p w14:paraId="095F3240" w14:textId="3615BCB9" w:rsidR="00B744F2" w:rsidRDefault="00B744F2" w:rsidP="00637F5B">
            <w:pPr>
              <w:pStyle w:val="a3"/>
            </w:pPr>
            <w:r>
              <w:t>0,4</w:t>
            </w:r>
          </w:p>
        </w:tc>
      </w:tr>
    </w:tbl>
    <w:p w14:paraId="426E380A" w14:textId="77777777" w:rsidR="00B744F2" w:rsidRDefault="00B744F2" w:rsidP="00637F5B">
      <w:pPr>
        <w:pStyle w:val="a3"/>
        <w:ind w:firstLine="708"/>
      </w:pPr>
    </w:p>
    <w:p w14:paraId="2D6F2B9B" w14:textId="66C3D5E5" w:rsidR="00637F5B" w:rsidRPr="00DD1E41" w:rsidRDefault="00D832D8" w:rsidP="00637F5B">
      <w:pPr>
        <w:pStyle w:val="a3"/>
        <w:ind w:firstLine="708"/>
      </w:pPr>
      <w:r>
        <w:rPr>
          <w:rStyle w:val="markedcontent"/>
        </w:rPr>
        <w:t xml:space="preserve">В таблице </w:t>
      </w:r>
      <w:r w:rsidR="00314AB3" w:rsidRPr="00314AB3">
        <w:rPr>
          <w:rStyle w:val="markedcontent"/>
        </w:rPr>
        <w:t>1</w:t>
      </w:r>
      <w:r>
        <w:rPr>
          <w:rStyle w:val="markedcontent"/>
        </w:rPr>
        <w:t xml:space="preserve"> приводятся ионосферные задержки для нескольких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частот и для двух значений величины </w:t>
      </w:r>
      <w:r w:rsidRPr="00C30182">
        <w:rPr>
          <w:rStyle w:val="markedcontent"/>
          <w:i/>
          <w:iCs/>
        </w:rPr>
        <w:t>TEC</w:t>
      </w:r>
      <w:r>
        <w:rPr>
          <w:rStyle w:val="markedcontent"/>
        </w:rPr>
        <w:t xml:space="preserve">. Видно, что на диапазон частот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>1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и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 xml:space="preserve">2 ионосфера оказывает большое влияние. Обычно величина </w:t>
      </w:r>
      <w:r w:rsidRPr="00C30182">
        <w:rPr>
          <w:rStyle w:val="markedcontent"/>
          <w:i/>
          <w:iCs/>
        </w:rPr>
        <w:t>TEC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находится в пределах от 10</w:t>
      </w:r>
      <w:r w:rsidRPr="00C30182">
        <w:rPr>
          <w:rStyle w:val="markedcontent"/>
          <w:szCs w:val="28"/>
          <w:vertAlign w:val="superscript"/>
        </w:rPr>
        <w:t>16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до 10</w:t>
      </w:r>
      <w:r w:rsidRPr="00C30182">
        <w:rPr>
          <w:rStyle w:val="markedcontent"/>
          <w:szCs w:val="28"/>
          <w:vertAlign w:val="superscript"/>
        </w:rPr>
        <w:t>18</w:t>
      </w:r>
      <w:r w:rsidR="008266F9" w:rsidRPr="00F2462A">
        <w:rPr>
          <w:rStyle w:val="markedcontent"/>
          <w:szCs w:val="28"/>
        </w:rPr>
        <w:t>.</w:t>
      </w:r>
      <w:r w:rsidR="00DD1E41" w:rsidRPr="00DD1E41">
        <w:t>[2</w:t>
      </w:r>
      <w:r w:rsidR="00DD1E41"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5" w:name="_Toc105956787"/>
      <w:r>
        <w:t xml:space="preserve">2 </w:t>
      </w:r>
      <w:proofErr w:type="spellStart"/>
      <w:r>
        <w:rPr>
          <w:lang w:val="en-US"/>
        </w:rPr>
        <w:t>NeQuick</w:t>
      </w:r>
      <w:bookmarkEnd w:id="5"/>
      <w:proofErr w:type="spellEnd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05956788"/>
      <w:bookmarkStart w:id="7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commentRangeStart w:id="8"/>
      <w:commentRangeStart w:id="9"/>
      <w:commentRangeStart w:id="1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proofErr w:type="spellEnd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commentRangeEnd w:id="8"/>
      <w:r w:rsidR="00D74D67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8"/>
      </w:r>
      <w:commentRangeEnd w:id="9"/>
      <w:r w:rsidR="00F26421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9"/>
      </w:r>
      <w:commentRangeEnd w:id="10"/>
      <w:r w:rsidR="00B14694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10"/>
      </w:r>
      <w:bookmarkEnd w:id="6"/>
    </w:p>
    <w:bookmarkEnd w:id="7"/>
    <w:p w14:paraId="3BE5A0E8" w14:textId="6A2BAA7E" w:rsidR="00CC13F9" w:rsidRDefault="00290270" w:rsidP="00CC13F9">
      <w:pPr>
        <w:pStyle w:val="a3"/>
        <w:rPr>
          <w:rStyle w:val="q4iawc"/>
        </w:rPr>
      </w:pPr>
      <w:r>
        <w:tab/>
      </w:r>
      <w:proofErr w:type="spellStart"/>
      <w:r w:rsidRPr="007825BA">
        <w:rPr>
          <w:i/>
          <w:iCs/>
          <w:lang w:val="en-US"/>
        </w:rPr>
        <w:t>NeQuick</w:t>
      </w:r>
      <w:proofErr w:type="spellEnd"/>
      <w:r w:rsidR="008B4C8E" w:rsidRPr="008B4C8E">
        <w:rPr>
          <w:i/>
          <w:iCs/>
        </w:rPr>
        <w:t xml:space="preserve"> -</w:t>
      </w:r>
      <w:r>
        <w:t xml:space="preserve"> это трехмерная </w:t>
      </w:r>
      <w:proofErr w:type="spellStart"/>
      <w:r>
        <w:t>времязависимая</w:t>
      </w:r>
      <w:proofErr w:type="spellEnd"/>
      <w:r>
        <w:t xml:space="preserve">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 w:rsidRPr="00506C66">
        <w:rPr>
          <w:rStyle w:val="q4iawc"/>
          <w:i/>
          <w:iCs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proofErr w:type="spellStart"/>
      <w:r w:rsidR="00E325C8" w:rsidRPr="00506C66">
        <w:rPr>
          <w:rStyle w:val="q4iawc"/>
          <w:i/>
          <w:iCs/>
          <w:lang w:val="en-US"/>
        </w:rPr>
        <w:t>NeQuick</w:t>
      </w:r>
      <w:proofErr w:type="spellEnd"/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 w:rsidRPr="00506C66">
        <w:rPr>
          <w:rStyle w:val="q4iawc"/>
          <w:i/>
          <w:iCs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 w:rsidRPr="00506C66">
        <w:rPr>
          <w:rStyle w:val="q4iawc"/>
          <w:i/>
          <w:iCs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</w:t>
      </w:r>
      <w:commentRangeStart w:id="11"/>
      <w:r>
        <w:rPr>
          <w:rStyle w:val="q4iawc"/>
        </w:rPr>
        <w:t xml:space="preserve">для гражданского использования. </w:t>
      </w:r>
      <w:commentRangeEnd w:id="11"/>
      <w:r>
        <w:rPr>
          <w:rStyle w:val="aa"/>
          <w:color w:val="auto"/>
        </w:rPr>
        <w:commentReference w:id="11"/>
      </w:r>
      <w:r w:rsidRPr="00506C66">
        <w:rPr>
          <w:rStyle w:val="q4iawc"/>
          <w:i/>
          <w:iCs/>
          <w:lang w:val="en-US"/>
        </w:rPr>
        <w:t>Galileo</w:t>
      </w:r>
      <w:r>
        <w:rPr>
          <w:rStyle w:val="q4iawc"/>
        </w:rPr>
        <w:t xml:space="preserve">, как и современная </w:t>
      </w:r>
      <w:r w:rsidRPr="00506C66">
        <w:rPr>
          <w:rStyle w:val="q4iawc"/>
          <w:i/>
          <w:iCs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 w:rsidRPr="00506C66">
        <w:rPr>
          <w:rStyle w:val="q4iawc"/>
          <w:i/>
          <w:iCs/>
          <w:lang w:val="en-US"/>
        </w:rPr>
        <w:t>L</w:t>
      </w:r>
      <w:r w:rsidR="00F26421">
        <w:rPr>
          <w:rStyle w:val="q4iawc"/>
        </w:rPr>
        <w:t xml:space="preserve">. Эти </w:t>
      </w:r>
      <w:r w:rsidR="00F26421">
        <w:rPr>
          <w:rStyle w:val="q4iawc"/>
        </w:rPr>
        <w:lastRenderedPageBreak/>
        <w:t>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drawing>
          <wp:inline distT="0" distB="0" distL="0" distR="0" wp14:anchorId="3849A74E" wp14:editId="69D4B65D">
            <wp:extent cx="5374256" cy="383524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77919" cy="3837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394B6" w14:textId="7299F222" w:rsidR="00DA2D7E" w:rsidRPr="00ED3714" w:rsidRDefault="002458DC" w:rsidP="00DA2D7E">
      <w:pPr>
        <w:pStyle w:val="a3"/>
        <w:jc w:val="center"/>
      </w:pPr>
      <w:r>
        <w:t xml:space="preserve">Рисунок </w:t>
      </w:r>
      <w:r w:rsidR="00506C66">
        <w:t>1</w:t>
      </w:r>
      <w:r w:rsidRPr="002458DC">
        <w:t xml:space="preserve"> – </w:t>
      </w:r>
      <w:r>
        <w:t xml:space="preserve">Пример глобальной карты </w:t>
      </w:r>
      <w:r w:rsidRPr="00506C66">
        <w:rPr>
          <w:i/>
          <w:iCs/>
          <w:lang w:val="en-US"/>
        </w:rPr>
        <w:t>VTEC</w:t>
      </w:r>
      <w:r>
        <w:t xml:space="preserve">, полученной с помощью </w:t>
      </w:r>
      <w:proofErr w:type="spellStart"/>
      <w:r w:rsidRPr="00506C66">
        <w:rPr>
          <w:i/>
          <w:iCs/>
          <w:lang w:val="en-US"/>
        </w:rPr>
        <w:t>NeQuick</w:t>
      </w:r>
      <w:proofErr w:type="spellEnd"/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388D8CE8" w:rsidR="002458DC" w:rsidRDefault="002458DC" w:rsidP="003C7002">
      <w:pPr>
        <w:pStyle w:val="a3"/>
        <w:ind w:firstLine="708"/>
      </w:pPr>
      <w:r w:rsidRPr="002458DC">
        <w:t xml:space="preserve">В </w:t>
      </w:r>
      <w:commentRangeStart w:id="12"/>
      <w:r w:rsidRPr="002458DC">
        <w:t>номинальных</w:t>
      </w:r>
      <w:commentRangeEnd w:id="12"/>
      <w:r>
        <w:rPr>
          <w:rStyle w:val="aa"/>
          <w:color w:val="auto"/>
        </w:rPr>
        <w:commentReference w:id="12"/>
      </w:r>
      <w:r w:rsidRPr="002458DC">
        <w:t xml:space="preserve"> условиях приемник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декодирует навигационное сообщение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т </w:t>
      </w:r>
      <w:r w:rsidRPr="00506C66">
        <w:rPr>
          <w:i/>
          <w:iCs/>
        </w:rPr>
        <w:t>N</w:t>
      </w:r>
      <w:r w:rsidRPr="002458DC">
        <w:t xml:space="preserve"> спутников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дновременно </w:t>
      </w:r>
      <w:r w:rsidR="003C7002">
        <w:t>(</w:t>
      </w:r>
      <w:r w:rsidRPr="00506C66">
        <w:rPr>
          <w:i/>
          <w:iCs/>
        </w:rPr>
        <w:t>N</w:t>
      </w:r>
      <w:r w:rsidRPr="002458DC">
        <w:t xml:space="preserve"> &gt; 1</w:t>
      </w:r>
      <w:r w:rsidR="003C7002">
        <w:t>), которые</w:t>
      </w:r>
      <w:r w:rsidRPr="002458DC">
        <w:t xml:space="preserve"> получат в данн</w:t>
      </w:r>
      <w:r w:rsidR="00506C66">
        <w:t xml:space="preserve">ый отрезок времени </w:t>
      </w:r>
      <w:r w:rsidRPr="002458DC">
        <w:t xml:space="preserve">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 w:rsidRPr="00506C66">
        <w:rPr>
          <w:i/>
          <w:iCs/>
          <w:lang w:val="en-US"/>
        </w:rPr>
        <w:t>up</w:t>
      </w:r>
      <w:r w:rsidR="003C7002" w:rsidRPr="00506C66">
        <w:rPr>
          <w:i/>
          <w:iCs/>
        </w:rPr>
        <w:t>-</w:t>
      </w:r>
      <w:r w:rsidR="003C7002" w:rsidRPr="00506C66">
        <w:rPr>
          <w:i/>
          <w:iCs/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proofErr w:type="spellStart"/>
      <w:r w:rsidRPr="00506C66">
        <w:rPr>
          <w:i/>
          <w:iCs/>
        </w:rPr>
        <w:t>uls</w:t>
      </w:r>
      <w:proofErr w:type="spellEnd"/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 xml:space="preserve">, какие коэффициенты применять для коррекции </w:t>
      </w:r>
      <w:proofErr w:type="spellStart"/>
      <w:r w:rsidRPr="002458DC">
        <w:t>псевдодальностей</w:t>
      </w:r>
      <w:proofErr w:type="spellEnd"/>
      <w:r w:rsidRPr="002458DC">
        <w:t xml:space="preserve">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29637ADF" w14:textId="77777777" w:rsidR="00506C66" w:rsidRPr="002458DC" w:rsidRDefault="00506C66" w:rsidP="003C7002">
      <w:pPr>
        <w:pStyle w:val="a3"/>
        <w:ind w:firstLine="708"/>
      </w:pP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05956789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commentRangeStart w:id="14"/>
      <w:commentRangeStart w:id="15"/>
      <w:commentRangeStart w:id="16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</w:t>
      </w:r>
      <w:proofErr w:type="spellStart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14"/>
      <w:proofErr w:type="spellEnd"/>
      <w:r w:rsidR="00D74D67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4"/>
      </w:r>
      <w:commentRangeEnd w:id="15"/>
      <w:r w:rsidR="00785B99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5"/>
      </w:r>
      <w:commentRangeEnd w:id="16"/>
      <w:r w:rsidR="000A6B25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6"/>
      </w:r>
      <w:bookmarkEnd w:id="13"/>
    </w:p>
    <w:p w14:paraId="0A9631D1" w14:textId="40DD56F8" w:rsidR="00F43FDB" w:rsidRDefault="005F27AC" w:rsidP="005F27AC">
      <w:pPr>
        <w:pStyle w:val="a3"/>
      </w:pPr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 w:rsidRPr="00506C66">
        <w:rPr>
          <w:i/>
          <w:iCs/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74815414" w:rsidR="00F43FDB" w:rsidRDefault="00F43FDB" w:rsidP="005F27AC">
      <w:pPr>
        <w:pStyle w:val="a3"/>
      </w:pPr>
      <w:r>
        <w:lastRenderedPageBreak/>
        <w:tab/>
      </w:r>
      <w:r>
        <w:tab/>
        <w:t>Получить оценку местонахождения прием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proofErr w:type="gramStart"/>
      <w:r w:rsidRPr="00506C66">
        <w:rPr>
          <w:i/>
          <w:iCs/>
          <w:lang w:val="en-US"/>
        </w:rPr>
        <w:t>h</w:t>
      </w:r>
      <w:r w:rsidRPr="00F43FDB"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F43FDB">
        <w:t xml:space="preserve">, </w:t>
      </w:r>
      <w:r>
        <w:t>спут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B5ACB8B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Pr="00506C66">
        <w:rPr>
          <w:i/>
          <w:iCs/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 xml:space="preserve">приемника, используя </w:t>
      </w:r>
      <m:oMath>
        <m:r>
          <w:rPr>
            <w:rFonts w:ascii="Cambria Math" w:hAnsi="Cambria Math"/>
          </w:rPr>
          <m:t>ϕ</m:t>
        </m:r>
      </m:oMath>
      <w:r w:rsidRPr="00F43FDB"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>.</w:t>
      </w:r>
    </w:p>
    <w:p w14:paraId="1864D1CA" w14:textId="55BCE104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proofErr w:type="spellStart"/>
      <w:r w:rsidR="00CA293C" w:rsidRPr="00506C66">
        <w:rPr>
          <w:i/>
          <w:iCs/>
          <w:lang w:val="en-US"/>
        </w:rPr>
        <w:t>Az</w:t>
      </w:r>
      <w:r w:rsidR="00CA293C">
        <w:rPr>
          <w:vertAlign w:val="subscript"/>
          <w:lang w:val="en-US"/>
        </w:rPr>
        <w:t>U</w:t>
      </w:r>
      <w:proofErr w:type="spellEnd"/>
      <w:r w:rsidR="00CA293C">
        <w:t xml:space="preserve">, используя (УРАВНЕНИЕ 2 В КНИГЕ) с </w:t>
      </w:r>
      <w:r w:rsidR="00CA293C" w:rsidRPr="00506C66">
        <w:rPr>
          <w:i/>
          <w:iCs/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EC</w:t>
      </w:r>
      <w:r w:rsidRPr="00CA293C">
        <w:t xml:space="preserve"> </w:t>
      </w:r>
      <w:r>
        <w:t>для пути от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proofErr w:type="gramStart"/>
      <w:r w:rsidRPr="005A10C0">
        <w:rPr>
          <w:i/>
          <w:iCs/>
          <w:lang w:val="en-US"/>
        </w:rPr>
        <w:t>z</w:t>
      </w:r>
      <w:r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CA293C">
        <w:t xml:space="preserve"> </w:t>
      </w:r>
      <w:r>
        <w:t>до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для получения плотности электронов с </w:t>
      </w:r>
      <w:proofErr w:type="spellStart"/>
      <w:r w:rsidRPr="005A10C0">
        <w:rPr>
          <w:i/>
          <w:iCs/>
          <w:lang w:val="en-US"/>
        </w:rPr>
        <w:t>Az</w:t>
      </w:r>
      <w:r>
        <w:rPr>
          <w:vertAlign w:val="subscript"/>
          <w:lang w:val="en-US"/>
        </w:rPr>
        <w:t>U</w:t>
      </w:r>
      <w:proofErr w:type="spellEnd"/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 w:rsidRPr="005A10C0">
        <w:rPr>
          <w:i/>
          <w:iCs/>
          <w:lang w:val="en-US"/>
        </w:rPr>
        <w:t>STEC</w:t>
      </w:r>
      <w:r>
        <w:t xml:space="preserve"> для всех точек пути</w:t>
      </w:r>
    </w:p>
    <w:p w14:paraId="0BEA0407" w14:textId="0AAA933F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 w:rsidRPr="005A10C0">
        <w:rPr>
          <w:i/>
          <w:iCs/>
          <w:lang w:val="en-US"/>
        </w:rPr>
        <w:t>STEC</w:t>
      </w:r>
      <w:r w:rsidR="00C23A02" w:rsidRPr="00C23A02">
        <w:t xml:space="preserve"> </w:t>
      </w:r>
      <w:r w:rsidR="00C23A02">
        <w:t>в кодовую задержку используя (</w:t>
      </w:r>
      <w:r w:rsidR="00486479" w:rsidRPr="00486479">
        <w:t>17</w:t>
      </w:r>
      <w:r w:rsidR="00C23A02">
        <w:t>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3909428D" w:rsidR="00D436E2" w:rsidRDefault="00D436E2" w:rsidP="008B647B">
      <w:pPr>
        <w:pStyle w:val="a3"/>
      </w:pPr>
      <w:r>
        <w:tab/>
        <w:t xml:space="preserve">По определению в </w:t>
      </w:r>
      <w:commentRangeStart w:id="17"/>
      <w:commentRangeStart w:id="18"/>
      <w:r w:rsidRPr="005A10C0">
        <w:rPr>
          <w:i/>
          <w:iCs/>
          <w:lang w:val="en-US"/>
        </w:rPr>
        <w:t>Galileo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O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I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ICD</w:t>
      </w:r>
      <w:commentRangeEnd w:id="17"/>
      <w:r w:rsidRPr="005A10C0">
        <w:rPr>
          <w:rStyle w:val="aa"/>
          <w:i/>
          <w:iCs/>
          <w:color w:val="auto"/>
        </w:rPr>
        <w:commentReference w:id="17"/>
      </w:r>
      <w:commentRangeEnd w:id="18"/>
      <w:r w:rsidR="00943E7B" w:rsidRPr="005A10C0">
        <w:rPr>
          <w:rStyle w:val="aa"/>
          <w:i/>
          <w:iCs/>
          <w:color w:val="auto"/>
        </w:rPr>
        <w:commentReference w:id="18"/>
      </w:r>
      <w:r w:rsidRPr="00D436E2">
        <w:t xml:space="preserve">: </w:t>
      </w:r>
      <w:r>
        <w:t xml:space="preserve">эффективный уровень ионизации </w:t>
      </w:r>
      <w:r w:rsidRPr="005A10C0">
        <w:rPr>
          <w:i/>
          <w:iCs/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334AE421" w14:textId="77777777" w:rsidR="005A10C0" w:rsidRPr="00D436E2" w:rsidRDefault="005A10C0" w:rsidP="008B647B">
      <w:pPr>
        <w:pStyle w:val="a3"/>
      </w:pPr>
    </w:p>
    <w:p w14:paraId="0494E5E6" w14:textId="0B30468E" w:rsidR="00486479" w:rsidRPr="00486479" w:rsidRDefault="00486479" w:rsidP="00486479">
      <w:pPr>
        <w:pStyle w:val="a3"/>
        <w:ind w:firstLine="708"/>
      </w:pPr>
      <m:oMath>
        <m:r>
          <w:rPr>
            <w:rFonts w:ascii="Cambria Math" w:hAnsi="Cambria Math"/>
          </w:rPr>
          <m:t>Az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>∙MODIP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∙MODI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486479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486479">
        <w:rPr>
          <w:rFonts w:eastAsiaTheme="minorEastAsia"/>
        </w:rPr>
        <w:t xml:space="preserve">         (16)</w:t>
      </w:r>
    </w:p>
    <w:p w14:paraId="3F624B26" w14:textId="77777777" w:rsidR="005A10C0" w:rsidRDefault="005A10C0" w:rsidP="008B647B">
      <w:pPr>
        <w:pStyle w:val="a3"/>
      </w:pP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0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commentRangeStart w:id="19"/>
      <w:commentRangeStart w:id="20"/>
      <w:r w:rsidRPr="005A10C0">
        <w:rPr>
          <w:i/>
          <w:iCs/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 w:rsidRPr="005A10C0">
        <w:rPr>
          <w:i/>
          <w:iCs/>
          <w:lang w:val="en-US"/>
        </w:rPr>
        <w:t>Modified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Dip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Latitude</w:t>
      </w:r>
      <w:r w:rsidRPr="00D436E2">
        <w:t xml:space="preserve"> </w:t>
      </w:r>
      <w:commentRangeEnd w:id="19"/>
      <w:r w:rsidR="006C7750">
        <w:rPr>
          <w:rStyle w:val="aa"/>
          <w:color w:val="auto"/>
        </w:rPr>
        <w:commentReference w:id="19"/>
      </w:r>
      <w:commentRangeEnd w:id="20"/>
      <w:r w:rsidR="0088371B">
        <w:rPr>
          <w:rStyle w:val="aa"/>
          <w:color w:val="auto"/>
        </w:rPr>
        <w:commentReference w:id="20"/>
      </w:r>
      <w:r>
        <w:t xml:space="preserve">в </w:t>
      </w:r>
      <w:r w:rsidR="006C7750">
        <w:t xml:space="preserve">расположении приемника.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proofErr w:type="spellStart"/>
      <w:r w:rsidR="006C7750" w:rsidRPr="005A10C0">
        <w:rPr>
          <w:i/>
          <w:iCs/>
          <w:lang w:val="en-US"/>
        </w:rPr>
        <w:t>NeQuick</w:t>
      </w:r>
      <w:proofErr w:type="spellEnd"/>
      <w:r w:rsidR="006C7750" w:rsidRPr="005A10C0">
        <w:rPr>
          <w:i/>
          <w:iCs/>
        </w:rPr>
        <w:t xml:space="preserve"> </w:t>
      </w:r>
      <w:r w:rsidR="006C7750" w:rsidRPr="005A10C0">
        <w:rPr>
          <w:i/>
          <w:iCs/>
          <w:lang w:val="en-US"/>
        </w:rPr>
        <w:t>G</w:t>
      </w:r>
      <w:r w:rsidR="006C7750">
        <w:t xml:space="preserve">. </w:t>
      </w:r>
    </w:p>
    <w:p w14:paraId="420B7A5C" w14:textId="4CDFA00B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 w:rsidRPr="005A10C0">
        <w:rPr>
          <w:i/>
          <w:iCs/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</w:t>
      </w:r>
      <w:r w:rsidR="00486479" w:rsidRPr="00486479">
        <w:t xml:space="preserve"> (17)</w:t>
      </w:r>
      <w:r>
        <w:t>.</w:t>
      </w:r>
    </w:p>
    <w:p w14:paraId="5E01A82C" w14:textId="38E9B717" w:rsidR="006C7750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7921AF5D" w14:textId="77777777" w:rsidR="005A10C0" w:rsidRPr="000D131D" w:rsidRDefault="005A10C0" w:rsidP="006C7750">
      <w:pPr>
        <w:pStyle w:val="a3"/>
        <w:ind w:firstLine="708"/>
      </w:pPr>
    </w:p>
    <w:p w14:paraId="652AC6FF" w14:textId="2D42551E" w:rsidR="008B647B" w:rsidRPr="00486479" w:rsidRDefault="008B4C8E" w:rsidP="00486479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Igr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40,3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∙</m:t>
        </m:r>
        <m:nary>
          <m:naryPr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pat</m:t>
            </m:r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 xml:space="preserve"> </m:t>
            </m:r>
          </m:sup>
          <m:e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dl</m:t>
            </m:r>
            <m:r>
              <w:rPr>
                <w:rFonts w:ascii="Cambria Math" w:hAnsi="Cambria Math"/>
              </w:rPr>
              <m:t>=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40,3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STEC</m:t>
            </m:r>
          </m:e>
        </m:nary>
      </m:oMath>
      <w:r w:rsidR="00486479" w:rsidRPr="00486479">
        <w:rPr>
          <w:rFonts w:eastAsiaTheme="minorEastAsia"/>
        </w:rPr>
        <w:t xml:space="preserve"> </w:t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>
        <w:rPr>
          <w:rFonts w:eastAsiaTheme="minorEastAsia"/>
        </w:rPr>
        <w:tab/>
      </w:r>
      <w:r w:rsidR="00486479" w:rsidRPr="00486479">
        <w:rPr>
          <w:rFonts w:eastAsiaTheme="minorEastAsia"/>
        </w:rPr>
        <w:t xml:space="preserve">         (17)</w:t>
      </w:r>
    </w:p>
    <w:p w14:paraId="7E4053E6" w14:textId="77777777" w:rsidR="005A10C0" w:rsidRPr="00486479" w:rsidRDefault="005A10C0" w:rsidP="008B647B">
      <w:pPr>
        <w:pStyle w:val="a3"/>
      </w:pPr>
    </w:p>
    <w:p w14:paraId="10523D98" w14:textId="36D44ECF" w:rsidR="00132FCA" w:rsidRPr="005535D6" w:rsidRDefault="00132FCA" w:rsidP="008B647B">
      <w:pPr>
        <w:pStyle w:val="a3"/>
      </w:pPr>
      <w:r w:rsidRPr="00486479">
        <w:tab/>
      </w:r>
      <w:r>
        <w:t xml:space="preserve">где </w:t>
      </w:r>
      <w:r w:rsidRPr="005A10C0">
        <w:rPr>
          <w:i/>
          <w:iCs/>
          <w:lang w:val="en-US"/>
        </w:rPr>
        <w:t>d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 w:rsidRPr="005A10C0">
        <w:rPr>
          <w:i/>
          <w:iCs/>
          <w:lang w:val="en-US"/>
        </w:rPr>
        <w:t>f</w:t>
      </w:r>
      <w:r>
        <w:t xml:space="preserve"> – частота (Гц), </w:t>
      </w:r>
      <w:r w:rsidRPr="005A10C0">
        <w:rPr>
          <w:i/>
          <w:iCs/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 w:rsidRPr="005A10C0">
        <w:rPr>
          <w:i/>
          <w:iCs/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lastRenderedPageBreak/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6A89CBB7" w:rsidR="005F27AC" w:rsidRPr="00817A41" w:rsidRDefault="005F27AC" w:rsidP="005F27AC">
      <w:pPr>
        <w:pStyle w:val="a3"/>
        <w:jc w:val="center"/>
      </w:pPr>
      <w:r>
        <w:t xml:space="preserve">Рисунок </w:t>
      </w:r>
      <w:r w:rsidR="00486479" w:rsidRPr="00486479">
        <w:t>2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04935EF6" w:rsidR="00B14694" w:rsidRPr="005C53B2" w:rsidRDefault="00785B99" w:rsidP="00B14694">
      <w:pPr>
        <w:pStyle w:val="a3"/>
        <w:ind w:firstLine="708"/>
      </w:pPr>
      <w:r>
        <w:t xml:space="preserve">На рисунке </w:t>
      </w:r>
      <w:r w:rsidR="00486479" w:rsidRPr="00486479">
        <w:t>2</w:t>
      </w:r>
      <w:r>
        <w:t xml:space="preserve"> представлена иерархическая структурн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486479" w:rsidRPr="008B4C8E">
        <w:t>2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0F818555" w:rsidR="00B14694" w:rsidRPr="00B14694" w:rsidRDefault="00B14694" w:rsidP="00B14694">
      <w:pPr>
        <w:pStyle w:val="a3"/>
        <w:ind w:firstLine="708"/>
      </w:pPr>
      <w:r>
        <w:t xml:space="preserve">Таблица </w:t>
      </w:r>
      <w:r w:rsidR="005A10C0" w:rsidRPr="005A10C0">
        <w:t>2</w:t>
      </w:r>
      <w:r w:rsidRPr="00B14694">
        <w:t xml:space="preserve"> –</w:t>
      </w:r>
      <w:r>
        <w:t xml:space="preserve"> Назначение каждой функции – </w:t>
      </w:r>
      <w:proofErr w:type="spellStart"/>
      <w:r>
        <w:t>состовляющей</w:t>
      </w:r>
      <w:proofErr w:type="spellEnd"/>
      <w:r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uick</w:t>
            </w:r>
            <w:proofErr w:type="spellEnd"/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 w:rsidRPr="005A10C0">
              <w:rPr>
                <w:i/>
                <w:iCs/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heckInputs</w:t>
            </w:r>
            <w:proofErr w:type="spellEnd"/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GetRayProperties</w:t>
            </w:r>
            <w:proofErr w:type="spellEnd"/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DoTECIntegration</w:t>
            </w:r>
            <w:proofErr w:type="spellEnd"/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alcEpstParams</w:t>
            </w:r>
            <w:proofErr w:type="spellEnd"/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proofErr w:type="spellEnd"/>
            <w:r w:rsidRPr="005A10C0">
              <w:rPr>
                <w:i/>
                <w:iCs/>
                <w:lang w:val="en-US"/>
              </w:rPr>
              <w:t>q</w:t>
            </w:r>
            <w:proofErr w:type="spellStart"/>
            <w:r w:rsidRPr="005A10C0">
              <w:rPr>
                <w:i/>
                <w:iCs/>
              </w:rPr>
              <w:t>Ge</w:t>
            </w:r>
            <w:r w:rsidRPr="005A10C0">
              <w:rPr>
                <w:i/>
                <w:iCs/>
                <w:lang w:val="en-US"/>
              </w:rPr>
              <w:t>tF</w:t>
            </w:r>
            <w:proofErr w:type="spellEnd"/>
            <w:r w:rsidRPr="005A10C0">
              <w:rPr>
                <w:i/>
                <w:iCs/>
              </w:rPr>
              <w:t>2</w:t>
            </w:r>
            <w:r w:rsidRPr="005A10C0">
              <w:rPr>
                <w:i/>
                <w:iCs/>
                <w:lang w:val="en-US"/>
              </w:rPr>
              <w:t>F</w:t>
            </w:r>
            <w:proofErr w:type="spellStart"/>
            <w:r w:rsidRPr="005A10C0">
              <w:rPr>
                <w:i/>
                <w:iCs/>
              </w:rPr>
              <w:t>re</w:t>
            </w:r>
            <w:r w:rsidRPr="005A10C0">
              <w:rPr>
                <w:i/>
                <w:iCs/>
                <w:lang w:val="en-US"/>
              </w:rPr>
              <w:t>qF</w:t>
            </w:r>
            <w:proofErr w:type="spellEnd"/>
            <w:r w:rsidRPr="005A10C0">
              <w:rPr>
                <w:i/>
                <w:iCs/>
              </w:rPr>
              <w:t>r</w:t>
            </w:r>
            <w:proofErr w:type="spellStart"/>
            <w:r w:rsidRPr="005A10C0">
              <w:rPr>
                <w:i/>
                <w:iCs/>
                <w:lang w:val="en-US"/>
              </w:rPr>
              <w:t>omCCIR</w:t>
            </w:r>
            <w:proofErr w:type="spellEnd"/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proofErr w:type="spellStart"/>
            <w:r w:rsidRPr="005A10C0">
              <w:rPr>
                <w:i/>
                <w:iCs/>
                <w:lang w:val="en-US"/>
              </w:rPr>
              <w:t>foF</w:t>
            </w:r>
            <w:proofErr w:type="spellEnd"/>
            <w:r w:rsidRPr="00DD54C1">
              <w:t>2</w:t>
            </w:r>
            <w:r>
              <w:t xml:space="preserve">, вычисленный из </w:t>
            </w:r>
            <w:r w:rsidRPr="005A10C0">
              <w:rPr>
                <w:i/>
                <w:iCs/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</w:t>
            </w:r>
            <w:proofErr w:type="spellEnd"/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2Peak</w:t>
            </w:r>
            <w:r w:rsidRPr="005A10C0">
              <w:rPr>
                <w:i/>
                <w:iCs/>
                <w:lang w:val="en-US"/>
              </w:rPr>
              <w:t>H</w:t>
            </w:r>
            <w:proofErr w:type="spellStart"/>
            <w:r w:rsidRPr="005A10C0">
              <w:rPr>
                <w:i/>
                <w:iCs/>
              </w:rPr>
              <w:t>ei</w:t>
            </w:r>
            <w:proofErr w:type="spellEnd"/>
            <w:r w:rsidRPr="005A10C0">
              <w:rPr>
                <w:i/>
                <w:iCs/>
                <w:lang w:val="en-US"/>
              </w:rPr>
              <w:t>g</w:t>
            </w:r>
            <w:r w:rsidRPr="005A10C0">
              <w:rPr>
                <w:i/>
                <w:iCs/>
              </w:rPr>
              <w:t>h</w:t>
            </w:r>
            <w:r w:rsidRPr="005A10C0">
              <w:rPr>
                <w:i/>
                <w:iCs/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 w:rsidRPr="005A10C0"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5A10C0" w:rsidRDefault="00DD54C1" w:rsidP="00B14694">
            <w:pPr>
              <w:pStyle w:val="a3"/>
              <w:rPr>
                <w:i/>
                <w:iCs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B</w:t>
            </w:r>
            <w:r w:rsidRPr="005A10C0">
              <w:rPr>
                <w:i/>
                <w:iCs/>
                <w:lang w:val="en-US"/>
              </w:rPr>
              <w:t>ottomS</w:t>
            </w:r>
            <w:proofErr w:type="spellEnd"/>
            <w:r w:rsidRPr="005A10C0">
              <w:rPr>
                <w:i/>
                <w:iCs/>
              </w:rPr>
              <w:t>i</w:t>
            </w:r>
            <w:r w:rsidRPr="005A10C0">
              <w:rPr>
                <w:i/>
                <w:iCs/>
                <w:lang w:val="en-US"/>
              </w:rPr>
              <w:t>d</w:t>
            </w:r>
            <w:proofErr w:type="spellStart"/>
            <w:r w:rsidRPr="005A10C0">
              <w:rPr>
                <w:i/>
                <w:iCs/>
              </w:rPr>
              <w:t>eNe</w:t>
            </w:r>
            <w:proofErr w:type="spellEnd"/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 w:rsidRPr="005A10C0">
              <w:rPr>
                <w:i/>
                <w:iCs/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105956790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3</w:t>
      </w:r>
      <w:commentRangeStart w:id="22"/>
      <w:commentRangeStart w:id="23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спользовани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22"/>
      <w:proofErr w:type="spellEnd"/>
      <w:r w:rsidR="00020EAD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2"/>
      </w:r>
      <w:commentRangeEnd w:id="23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3"/>
      </w:r>
      <w:bookmarkEnd w:id="21"/>
    </w:p>
    <w:p w14:paraId="35B09744" w14:textId="0A6DFDD9" w:rsidR="00CC13F9" w:rsidRDefault="00C94C08" w:rsidP="00CC13F9">
      <w:pPr>
        <w:pStyle w:val="a3"/>
      </w:pPr>
      <w:r w:rsidRPr="00A5544F">
        <w:tab/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является ПО с открытым исходным кодом, скачать его можно на сайте Европейского Сервисного Центра ГНСС (</w:t>
      </w:r>
      <w:hyperlink r:id="rId14" w:history="1">
        <w:r w:rsidRPr="00534637">
          <w:rPr>
            <w:rStyle w:val="a8"/>
          </w:rPr>
          <w:t>https://www.gsc-europa.eu/support-to-developers/nequick-g-source-code</w:t>
        </w:r>
      </w:hyperlink>
      <w:r>
        <w:t xml:space="preserve">). Реализация алгоритма на ЯП </w:t>
      </w:r>
      <w:r w:rsidRPr="005A10C0">
        <w:rPr>
          <w:i/>
          <w:iCs/>
        </w:rPr>
        <w:t>С</w:t>
      </w:r>
      <w:r>
        <w:t xml:space="preserve">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 w:rsidRPr="005A10C0">
        <w:rPr>
          <w:i/>
          <w:iCs/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 w:rsidRPr="005A10C0">
        <w:rPr>
          <w:i/>
          <w:iCs/>
          <w:lang w:val="en-US"/>
        </w:rPr>
        <w:t>h</w:t>
      </w:r>
      <w:r w:rsidR="00E14A57">
        <w:t xml:space="preserve"> файлами, текстовые файлы, файлы </w:t>
      </w:r>
      <w:r w:rsidR="00E14A57" w:rsidRPr="005A10C0">
        <w:rPr>
          <w:i/>
          <w:iCs/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 w:rsidRPr="005A10C0">
        <w:rPr>
          <w:i/>
          <w:iCs/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proofErr w:type="spellStart"/>
      <w:r w:rsidR="00E14A57" w:rsidRPr="005A10C0">
        <w:rPr>
          <w:i/>
          <w:iCs/>
          <w:lang w:val="en-US"/>
        </w:rPr>
        <w:t>NeQuick</w:t>
      </w:r>
      <w:proofErr w:type="spellEnd"/>
      <w:r w:rsidR="00E14A57">
        <w:t xml:space="preserve">, </w:t>
      </w:r>
      <w:r w:rsidR="00E14A57" w:rsidRPr="005A10C0">
        <w:rPr>
          <w:i/>
          <w:iCs/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proofErr w:type="spellStart"/>
      <w:r w:rsidR="00E14A57" w:rsidRPr="005A10C0">
        <w:rPr>
          <w:i/>
          <w:iCs/>
          <w:lang w:val="en-US"/>
        </w:rPr>
        <w:t>cfg</w:t>
      </w:r>
      <w:proofErr w:type="spellEnd"/>
      <w:r w:rsidR="00E14A57" w:rsidRPr="00E14A57">
        <w:t xml:space="preserve">) </w:t>
      </w:r>
      <w:r w:rsidR="00E14A57">
        <w:t xml:space="preserve">и </w:t>
      </w:r>
      <w:proofErr w:type="spellStart"/>
      <w:r w:rsidR="00E14A57" w:rsidRPr="005A10C0">
        <w:rPr>
          <w:i/>
          <w:iCs/>
          <w:lang w:val="en-US"/>
        </w:rPr>
        <w:t>perl</w:t>
      </w:r>
      <w:proofErr w:type="spellEnd"/>
      <w:r w:rsidR="00E14A57">
        <w:t xml:space="preserve"> файлы (</w:t>
      </w:r>
      <w:r w:rsidR="00E14A57" w:rsidRPr="00E14A57">
        <w:t>.</w:t>
      </w:r>
      <w:r w:rsidR="00E14A57" w:rsidRPr="005A10C0">
        <w:rPr>
          <w:i/>
          <w:iCs/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proofErr w:type="spellStart"/>
      <w:r w:rsidRPr="005A10C0">
        <w:rPr>
          <w:i/>
          <w:iCs/>
          <w:lang w:val="en-US"/>
        </w:rPr>
        <w:t>cmake</w:t>
      </w:r>
      <w:proofErr w:type="spellEnd"/>
      <w:r>
        <w:t xml:space="preserve"> и конфигурации в </w:t>
      </w:r>
      <w:proofErr w:type="spellStart"/>
      <w:r w:rsidRPr="005A10C0">
        <w:rPr>
          <w:i/>
          <w:iCs/>
          <w:lang w:val="en-US"/>
        </w:rPr>
        <w:t>Makefile</w:t>
      </w:r>
      <w:proofErr w:type="spellEnd"/>
      <w:r>
        <w:t xml:space="preserve">, можно выбрать один из нескольких вариантов конечной сборки, для работы в </w:t>
      </w:r>
      <w:r w:rsidRPr="005A10C0">
        <w:rPr>
          <w:i/>
          <w:iCs/>
          <w:lang w:val="en-US"/>
        </w:rPr>
        <w:t>Windows</w:t>
      </w:r>
      <w:r>
        <w:t xml:space="preserve"> лучше всего подойдет версия для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 w:rsidRPr="005A10C0">
        <w:rPr>
          <w:i/>
          <w:iCs/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proofErr w:type="spellStart"/>
      <w:r w:rsidR="000525B0" w:rsidRPr="005A10C0">
        <w:rPr>
          <w:i/>
          <w:iCs/>
          <w:lang w:val="en-US"/>
        </w:rPr>
        <w:t>NeQuick</w:t>
      </w:r>
      <w:proofErr w:type="spellEnd"/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701F245B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340F63" w:rsidRPr="008B4C8E">
        <w:t>3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proofErr w:type="spellStart"/>
      <w:r w:rsidR="00450DEB" w:rsidRPr="005A10C0">
        <w:rPr>
          <w:i/>
          <w:iCs/>
          <w:lang w:val="en-US"/>
        </w:rPr>
        <w:t>NeQuick</w:t>
      </w:r>
      <w:proofErr w:type="spellEnd"/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340F63">
        <w:rPr>
          <w:i/>
          <w:iCs/>
        </w:rPr>
        <w:t>-</w:t>
      </w:r>
      <w:r w:rsidR="00A5544F" w:rsidRPr="00340F63">
        <w:rPr>
          <w:i/>
          <w:iCs/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47907305" w:rsidR="001123DE" w:rsidRPr="001123DE" w:rsidRDefault="001123DE" w:rsidP="001123DE">
      <w:pPr>
        <w:pStyle w:val="a3"/>
        <w:ind w:firstLine="708"/>
      </w:pPr>
      <w:r>
        <w:t xml:space="preserve">Таблица </w:t>
      </w:r>
      <w:r w:rsidR="00340F63">
        <w:rPr>
          <w:lang w:val="en-US"/>
        </w:rPr>
        <w:t>3</w:t>
      </w:r>
      <w:r>
        <w:rPr>
          <w:lang w:val="en-US"/>
        </w:rPr>
        <w:t xml:space="preserve">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82"/>
        <w:gridCol w:w="3280"/>
        <w:gridCol w:w="3282"/>
      </w:tblGrid>
      <w:tr w:rsidR="00817A41" w14:paraId="567F9139" w14:textId="77777777" w:rsidTr="00817A41">
        <w:tc>
          <w:tcPr>
            <w:tcW w:w="1667" w:type="pct"/>
          </w:tcPr>
          <w:p w14:paraId="0BF5E156" w14:textId="4E808DAE" w:rsidR="00817A41" w:rsidRPr="00817A41" w:rsidRDefault="00817A41" w:rsidP="008B647B">
            <w:pPr>
              <w:pStyle w:val="a3"/>
            </w:pPr>
            <w:r>
              <w:t>Входной параметр</w:t>
            </w:r>
          </w:p>
        </w:tc>
        <w:tc>
          <w:tcPr>
            <w:tcW w:w="1666" w:type="pct"/>
          </w:tcPr>
          <w:p w14:paraId="72D267B9" w14:textId="4B1CEE5C" w:rsidR="00817A41" w:rsidRPr="00817A41" w:rsidRDefault="00817A41" w:rsidP="008B647B">
            <w:pPr>
              <w:pStyle w:val="a3"/>
            </w:pPr>
            <w:r>
              <w:t>Описание</w:t>
            </w:r>
          </w:p>
        </w:tc>
        <w:tc>
          <w:tcPr>
            <w:tcW w:w="1667" w:type="pct"/>
          </w:tcPr>
          <w:p w14:paraId="0CE208FD" w14:textId="6D1EFDAD" w:rsidR="00817A41" w:rsidRPr="00817A41" w:rsidRDefault="00817A41" w:rsidP="008B647B">
            <w:pPr>
              <w:pStyle w:val="a3"/>
            </w:pPr>
            <w:r>
              <w:t>Единица измерения</w:t>
            </w:r>
          </w:p>
        </w:tc>
      </w:tr>
      <w:tr w:rsidR="00817A41" w14:paraId="4A42D5B2" w14:textId="77777777" w:rsidTr="00817A41">
        <w:tc>
          <w:tcPr>
            <w:tcW w:w="1667" w:type="pct"/>
          </w:tcPr>
          <w:p w14:paraId="76F32433" w14:textId="7CE56882" w:rsidR="00817A41" w:rsidRPr="00817A41" w:rsidRDefault="008B4C8E" w:rsidP="008B647B">
            <w:pPr>
              <w:pStyle w:val="a3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0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8C0B954" w14:textId="15996E37" w:rsidR="00817A41" w:rsidRPr="00817A41" w:rsidRDefault="00817A41" w:rsidP="008B647B">
            <w:pPr>
              <w:pStyle w:val="a3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</w:tcPr>
          <w:p w14:paraId="4492AEA5" w14:textId="263D98EF" w:rsidR="00817A41" w:rsidRPr="00483F5C" w:rsidRDefault="001123DE" w:rsidP="008B647B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483F5C">
              <w:rPr>
                <w:i/>
                <w:iCs/>
                <w:lang w:val="en-US"/>
              </w:rPr>
              <w:t>Sfu</w:t>
            </w:r>
            <w:proofErr w:type="spellEnd"/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588B3B5F" w:rsidR="00817A41" w:rsidRPr="00817A41" w:rsidRDefault="008B4C8E" w:rsidP="008B647B">
            <w:pPr>
              <w:pStyle w:val="a3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1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5316785" w14:textId="78A0C671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8B647B">
            <w:pPr>
              <w:pStyle w:val="a3"/>
            </w:pPr>
            <w:proofErr w:type="spellStart"/>
            <w:r w:rsidRPr="00483F5C">
              <w:rPr>
                <w:i/>
                <w:iCs/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1FF95289" w:rsidR="00817A41" w:rsidRPr="00817A41" w:rsidRDefault="008B4C8E" w:rsidP="008B647B">
            <w:pPr>
              <w:pStyle w:val="a3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3F2BDE9B" w14:textId="08A8FAA3" w:rsidR="00817A41" w:rsidRDefault="00817A41" w:rsidP="008B647B">
            <w:pPr>
              <w:pStyle w:val="a3"/>
              <w:rPr>
                <w:lang w:val="en-US"/>
              </w:rPr>
            </w:pPr>
            <w:r>
              <w:t xml:space="preserve">Эффективный уровень </w:t>
            </w:r>
            <w:r>
              <w:lastRenderedPageBreak/>
              <w:t>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8B647B">
            <w:pPr>
              <w:pStyle w:val="a3"/>
              <w:rPr>
                <w:vertAlign w:val="superscript"/>
                <w:lang w:val="en-US"/>
              </w:rPr>
            </w:pPr>
            <w:proofErr w:type="spellStart"/>
            <w:r w:rsidRPr="00FB1E1B">
              <w:rPr>
                <w:i/>
                <w:iCs/>
                <w:lang w:val="en-US"/>
              </w:rPr>
              <w:lastRenderedPageBreak/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817A41" w14:paraId="6BB076E8" w14:textId="77777777" w:rsidTr="00817A41">
        <w:tc>
          <w:tcPr>
            <w:tcW w:w="1667" w:type="pct"/>
          </w:tcPr>
          <w:p w14:paraId="2CC3979C" w14:textId="0AAB3A41" w:rsidR="00817A41" w:rsidRPr="00FB1E1B" w:rsidRDefault="008B4C8E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9C05A0" w14:textId="20DABFC3" w:rsidR="00817A41" w:rsidRPr="00817A41" w:rsidRDefault="00817A41" w:rsidP="008B647B">
            <w:pPr>
              <w:pStyle w:val="a3"/>
            </w:pPr>
            <w:r>
              <w:t>Геоцентрическая широта приемника</w:t>
            </w:r>
          </w:p>
        </w:tc>
        <w:tc>
          <w:tcPr>
            <w:tcW w:w="1667" w:type="pct"/>
          </w:tcPr>
          <w:p w14:paraId="0A90AFAF" w14:textId="102D004C" w:rsidR="00817A41" w:rsidRPr="001123DE" w:rsidRDefault="001123DE" w:rsidP="008B647B">
            <w:pPr>
              <w:pStyle w:val="a3"/>
            </w:pPr>
            <w:r>
              <w:t>град</w:t>
            </w:r>
          </w:p>
        </w:tc>
      </w:tr>
      <w:tr w:rsidR="00817A41" w14:paraId="266E513E" w14:textId="77777777" w:rsidTr="00817A41">
        <w:tc>
          <w:tcPr>
            <w:tcW w:w="1667" w:type="pct"/>
          </w:tcPr>
          <w:p w14:paraId="6BCE942B" w14:textId="557008B3" w:rsidR="00817A41" w:rsidRDefault="008B4C8E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F17396B" w14:textId="3312DD38" w:rsidR="00817A41" w:rsidRDefault="00817A41" w:rsidP="008B647B">
            <w:pPr>
              <w:pStyle w:val="a3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4B4CC85D" w:rsidR="00817A41" w:rsidRDefault="00FB1E1B" w:rsidP="008B647B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817A41" w14:paraId="5E5FBB69" w14:textId="77777777" w:rsidTr="00817A41">
        <w:tc>
          <w:tcPr>
            <w:tcW w:w="1667" w:type="pct"/>
          </w:tcPr>
          <w:p w14:paraId="712F7436" w14:textId="37DA8ACB" w:rsidR="00817A41" w:rsidRDefault="00817A41" w:rsidP="008B647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817A41" w:rsidRDefault="001123DE" w:rsidP="008B647B">
            <w:pPr>
              <w:pStyle w:val="a3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2C5E329" w:rsidR="00817A41" w:rsidRPr="001123DE" w:rsidRDefault="00FB1E1B" w:rsidP="008B647B">
            <w:pPr>
              <w:pStyle w:val="a3"/>
            </w:pPr>
            <w:r>
              <w:t>м</w:t>
            </w:r>
            <w:r w:rsidR="001123DE">
              <w:t>етры</w:t>
            </w:r>
          </w:p>
        </w:tc>
      </w:tr>
      <w:tr w:rsidR="001123DE" w14:paraId="1DC74CEE" w14:textId="77777777" w:rsidTr="00817A41">
        <w:tc>
          <w:tcPr>
            <w:tcW w:w="1667" w:type="pct"/>
          </w:tcPr>
          <w:p w14:paraId="19A58DFA" w14:textId="460A9E9B" w:rsidR="001123DE" w:rsidRPr="00FB1E1B" w:rsidRDefault="008B4C8E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7F4479B2" w14:textId="0129F761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37C05567" w14:textId="77777777" w:rsidTr="00817A41">
        <w:tc>
          <w:tcPr>
            <w:tcW w:w="1667" w:type="pct"/>
          </w:tcPr>
          <w:p w14:paraId="01DF1896" w14:textId="20738983" w:rsidR="001123DE" w:rsidRDefault="008B4C8E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BEF477" w14:textId="40186B03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7238A751" w:rsidR="001123DE" w:rsidRDefault="00FB1E1B" w:rsidP="001123DE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1123DE" w14:paraId="60EA15F2" w14:textId="77777777" w:rsidTr="00817A41">
        <w:tc>
          <w:tcPr>
            <w:tcW w:w="1667" w:type="pct"/>
          </w:tcPr>
          <w:p w14:paraId="6899210A" w14:textId="10254139" w:rsidR="001123DE" w:rsidRPr="00817A41" w:rsidRDefault="001123DE" w:rsidP="001123DE">
            <w:pPr>
              <w:pStyle w:val="a3"/>
            </w:pPr>
            <w:r w:rsidRPr="00483F5C">
              <w:rPr>
                <w:i/>
                <w:iCs/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4664A915" w:rsidR="001123DE" w:rsidRDefault="00FB1E1B" w:rsidP="001123DE">
            <w:pPr>
              <w:pStyle w:val="a3"/>
              <w:rPr>
                <w:lang w:val="en-US"/>
              </w:rPr>
            </w:pPr>
            <w:r>
              <w:t>м</w:t>
            </w:r>
            <w:r w:rsidR="001123DE">
              <w:t>етры</w:t>
            </w:r>
          </w:p>
        </w:tc>
      </w:tr>
      <w:tr w:rsidR="001123DE" w14:paraId="5502ED47" w14:textId="77777777" w:rsidTr="00817A41">
        <w:tc>
          <w:tcPr>
            <w:tcW w:w="1667" w:type="pct"/>
          </w:tcPr>
          <w:p w14:paraId="0F58E233" w14:textId="478F9C7C" w:rsidR="001123DE" w:rsidRPr="00FB1E1B" w:rsidRDefault="001123DE" w:rsidP="001123DE">
            <w:pPr>
              <w:pStyle w:val="a3"/>
              <w:rPr>
                <w:i/>
                <w:iCs/>
                <w:lang w:val="en-US"/>
              </w:rPr>
            </w:pPr>
            <w:r w:rsidRPr="00FB1E1B">
              <w:rPr>
                <w:i/>
                <w:iCs/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1123DE" w:rsidRPr="001123DE" w:rsidRDefault="001123DE" w:rsidP="001123DE">
            <w:pPr>
              <w:pStyle w:val="a3"/>
            </w:pPr>
            <w:r w:rsidRPr="00FB1E1B">
              <w:rPr>
                <w:i/>
                <w:iCs/>
                <w:lang w:val="en-US"/>
              </w:rPr>
              <w:t>UT</w:t>
            </w:r>
            <w:r>
              <w:rPr>
                <w:lang w:val="en-US"/>
              </w:rPr>
              <w:t xml:space="preserve">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F33FA22" w:rsidR="001123DE" w:rsidRPr="001123DE" w:rsidRDefault="00FB1E1B" w:rsidP="001123DE">
            <w:pPr>
              <w:pStyle w:val="a3"/>
            </w:pPr>
            <w:r>
              <w:t>ч</w:t>
            </w:r>
            <w:r w:rsidR="001123DE">
              <w:t>асы</w:t>
            </w:r>
          </w:p>
        </w:tc>
      </w:tr>
      <w:tr w:rsidR="001123DE" w14:paraId="788EC2BC" w14:textId="77777777" w:rsidTr="00817A41">
        <w:tc>
          <w:tcPr>
            <w:tcW w:w="1667" w:type="pct"/>
          </w:tcPr>
          <w:p w14:paraId="6C559ECC" w14:textId="394E2CC6" w:rsidR="001123DE" w:rsidRPr="00817A41" w:rsidRDefault="001123DE" w:rsidP="001123DE">
            <w:pPr>
              <w:pStyle w:val="a3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1123DE" w:rsidRPr="001123DE" w:rsidRDefault="001123DE" w:rsidP="001123DE">
            <w:pPr>
              <w:pStyle w:val="a3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640DEDB2" w:rsidR="001123DE" w:rsidRPr="001123DE" w:rsidRDefault="00FB1E1B" w:rsidP="001123DE">
            <w:pPr>
              <w:pStyle w:val="a3"/>
            </w:pPr>
            <w:r>
              <w:t>б</w:t>
            </w:r>
            <w:r w:rsidR="001123DE">
              <w:t>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177C3A8D" w:rsidR="008B647B" w:rsidRPr="007D24A6" w:rsidRDefault="001123DE" w:rsidP="008B647B">
      <w:pPr>
        <w:pStyle w:val="a3"/>
        <w:ind w:firstLine="708"/>
      </w:pPr>
      <w:proofErr w:type="spellStart"/>
      <w:r w:rsidRPr="00FB1E1B">
        <w:rPr>
          <w:i/>
          <w:iCs/>
          <w:lang w:val="en-US"/>
        </w:rPr>
        <w:t>Sfu</w:t>
      </w:r>
      <w:proofErr w:type="spellEnd"/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</w:t>
      </w:r>
      <m:oMath>
        <m:r>
          <w:rPr>
            <w:rStyle w:val="q4iawc"/>
            <w:rFonts w:ascii="Cambria Math" w:hAnsi="Cambria Math"/>
          </w:rPr>
          <m:t xml:space="preserve">1 </m:t>
        </m:r>
        <m:r>
          <w:rPr>
            <w:rStyle w:val="q4iawc"/>
            <w:rFonts w:ascii="Cambria Math" w:hAnsi="Cambria Math"/>
            <w:lang w:val="en-US"/>
          </w:rPr>
          <m:t>sfu</m:t>
        </m:r>
        <m:r>
          <w:rPr>
            <w:rStyle w:val="q4iawc"/>
            <w:rFonts w:ascii="Cambria Math" w:hAnsi="Cambria Math"/>
          </w:rPr>
          <m:t xml:space="preserve"> =</m:t>
        </m:r>
        <m:f>
          <m:fPr>
            <m:ctrlPr>
              <w:rPr>
                <w:rStyle w:val="q4iawc"/>
                <w:rFonts w:ascii="Cambria Math" w:hAnsi="Cambria Math"/>
                <w:i/>
              </w:rPr>
            </m:ctrlPr>
          </m:fPr>
          <m:num>
            <m:r>
              <w:rPr>
                <w:rStyle w:val="q4iawc"/>
                <w:rFonts w:ascii="Cambria Math" w:hAnsi="Cambria Math"/>
              </w:rPr>
              <m:t>10</m:t>
            </m:r>
            <m:r>
              <w:rPr>
                <w:rStyle w:val="q4iawc"/>
                <w:rFonts w:ascii="Cambria Math" w:hAnsi="Cambria Math"/>
                <w:vertAlign w:val="superscript"/>
              </w:rPr>
              <m:t>-22</m:t>
            </m:r>
            <m:r>
              <w:rPr>
                <w:rStyle w:val="q4iawc"/>
                <w:rFonts w:ascii="Cambria Math" w:hAnsi="Cambria Math"/>
                <w:lang w:val="en-US"/>
              </w:rPr>
              <m:t>W</m:t>
            </m:r>
            <m:ctrlPr>
              <w:rPr>
                <w:rStyle w:val="q4iawc"/>
                <w:rFonts w:ascii="Cambria Math" w:hAnsi="Cambria Math"/>
                <w:i/>
                <w:lang w:val="en-US"/>
              </w:rPr>
            </m:ctrlPr>
          </m:num>
          <m:den>
            <m:sSup>
              <m:sSupPr>
                <m:ctrlPr>
                  <w:rPr>
                    <w:rStyle w:val="q4iawc"/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Style w:val="q4iawc"/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Style w:val="q4iawc"/>
                    <w:rFonts w:ascii="Cambria Math" w:hAnsi="Cambria Math"/>
                    <w:vertAlign w:val="superscript"/>
                  </w:rPr>
                  <m:t>2</m:t>
                </m:r>
              </m:sup>
            </m:sSup>
            <m:r>
              <w:rPr>
                <w:rStyle w:val="q4iawc"/>
                <w:rFonts w:ascii="Cambria Math" w:hAnsi="Cambria Math"/>
              </w:rPr>
              <m:t>∙ Гц</m:t>
            </m:r>
          </m:den>
        </m:f>
      </m:oMath>
      <w:r w:rsidR="007D24A6">
        <w:rPr>
          <w:rStyle w:val="q4iawc"/>
        </w:rPr>
        <w:t xml:space="preserve">, местонахождение приемника и спутника должно быть в формате эллипсоидных координат </w:t>
      </w:r>
      <w:r w:rsidR="007D24A6" w:rsidRPr="00FB1E1B">
        <w:rPr>
          <w:rStyle w:val="q4iawc"/>
          <w:i/>
          <w:iCs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50C07038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 w:rsidR="00FB1E1B" w:rsidRPr="00FB1E1B">
        <w:t xml:space="preserve"> </w:t>
      </w:r>
      <w:r w:rsidRPr="00FB1E1B">
        <w:rPr>
          <w:i/>
          <w:iCs/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proofErr w:type="spellStart"/>
      <w:r w:rsidR="00080AF5" w:rsidRPr="00FB1E1B">
        <w:rPr>
          <w:i/>
          <w:iCs/>
          <w:lang w:val="en-US"/>
        </w:rPr>
        <w:t>NeQuick</w:t>
      </w:r>
      <w:proofErr w:type="spellEnd"/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 w:rsidRPr="00F35854">
        <w:t>.</w:t>
      </w:r>
    </w:p>
    <w:p w14:paraId="1EE0B3A6" w14:textId="0227B8BC" w:rsidR="00080AF5" w:rsidRDefault="00080AF5" w:rsidP="00080AF5">
      <w:pPr>
        <w:pStyle w:val="a3"/>
        <w:ind w:firstLine="708"/>
      </w:pPr>
      <w:r w:rsidRPr="00FB1E1B">
        <w:rPr>
          <w:i/>
          <w:iCs/>
        </w:rPr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</w:t>
      </w:r>
      <w:r w:rsidR="00FB1E1B" w:rsidRPr="00FB1E1B">
        <w:t xml:space="preserve"> </w:t>
      </w:r>
      <w:r>
        <w:t>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48722BC" wp14:editId="4F4C2D09">
            <wp:extent cx="4301836" cy="462945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332" cy="4637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5550159C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83F5C" w:rsidRPr="008B4C8E">
        <w:t>4</w:t>
      </w:r>
      <w:r>
        <w:t xml:space="preserve"> – пример заголовка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38688896" wp14:editId="1D4CC5ED">
            <wp:extent cx="4440382" cy="4596104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767" cy="4605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2029EC8A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83F5C" w:rsidRPr="00483F5C">
        <w:t>5</w:t>
      </w:r>
      <w:r>
        <w:t xml:space="preserve"> – Пример описания формата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</w:p>
    <w:p w14:paraId="784604E2" w14:textId="61A9B33F" w:rsidR="00A5544F" w:rsidRDefault="00A5544F" w:rsidP="000525B0">
      <w:pPr>
        <w:pStyle w:val="a3"/>
      </w:pPr>
    </w:p>
    <w:p w14:paraId="464E52A0" w14:textId="32803EF7" w:rsidR="00080AF5" w:rsidRDefault="00080AF5" w:rsidP="000525B0">
      <w:pPr>
        <w:pStyle w:val="a3"/>
      </w:pPr>
      <w:r>
        <w:tab/>
      </w:r>
      <w:r w:rsidR="00450DEB">
        <w:t>Параметр -</w:t>
      </w:r>
      <w:r w:rsidR="00FB1E1B" w:rsidRPr="00FB1E1B">
        <w:t xml:space="preserve"> </w:t>
      </w:r>
      <w:r w:rsidR="00450DEB" w:rsidRPr="00FB1E1B">
        <w:rPr>
          <w:i/>
          <w:iCs/>
          <w:lang w:val="en-US"/>
        </w:rPr>
        <w:t>h</w:t>
      </w:r>
      <w:r w:rsidR="00450DEB">
        <w:t xml:space="preserve"> выдает сообщение на рисунке </w:t>
      </w:r>
      <w:r w:rsidR="00483F5C" w:rsidRPr="00483F5C">
        <w:t>3</w:t>
      </w:r>
      <w:r w:rsidR="00450DEB" w:rsidRPr="00450DEB">
        <w:t xml:space="preserve">. </w:t>
      </w:r>
      <w:r w:rsidR="00450DEB">
        <w:t>Последний параметр -</w:t>
      </w:r>
      <w:r w:rsidR="00450DEB" w:rsidRPr="00FB1E1B">
        <w:rPr>
          <w:i/>
          <w:iCs/>
          <w:lang w:val="en-US"/>
        </w:rPr>
        <w:t>j</w:t>
      </w:r>
      <w:r w:rsidR="00450DEB">
        <w:t xml:space="preserve"> нужен для проверки получаемых </w:t>
      </w:r>
      <w:r w:rsidR="00450DEB" w:rsidRPr="00FB1E1B">
        <w:rPr>
          <w:i/>
          <w:iCs/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 w:rsidRPr="00FB1E1B">
        <w:rPr>
          <w:i/>
          <w:iCs/>
          <w:lang w:val="en-US"/>
        </w:rPr>
        <w:t>STEC</w:t>
      </w:r>
      <w:r w:rsidR="00450DEB" w:rsidRPr="00450DEB">
        <w:t>.</w:t>
      </w:r>
    </w:p>
    <w:p w14:paraId="55629E2C" w14:textId="797EE9F7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proofErr w:type="spellStart"/>
      <w:r w:rsidR="00B55C86" w:rsidRPr="00FB1E1B">
        <w:rPr>
          <w:i/>
          <w:iCs/>
          <w:lang w:val="en-US"/>
        </w:rPr>
        <w:t>sp</w:t>
      </w:r>
      <w:proofErr w:type="spellEnd"/>
      <w:r w:rsidR="00B55C86" w:rsidRPr="00B55C86">
        <w:t xml:space="preserve">3 </w:t>
      </w:r>
      <w:r w:rsidR="00B55C86">
        <w:t xml:space="preserve">и </w:t>
      </w:r>
      <w:proofErr w:type="spellStart"/>
      <w:r w:rsidR="00B55C86" w:rsidRPr="00FB1E1B">
        <w:rPr>
          <w:i/>
          <w:iCs/>
          <w:lang w:val="en-US"/>
        </w:rPr>
        <w:t>rinex</w:t>
      </w:r>
      <w:proofErr w:type="spellEnd"/>
      <w:r w:rsidR="00B55C86">
        <w:t xml:space="preserve"> необходимо обработать, т.к. </w:t>
      </w:r>
      <w:proofErr w:type="spellStart"/>
      <w:r w:rsidR="00B55C86" w:rsidRPr="00FB1E1B">
        <w:rPr>
          <w:i/>
          <w:iCs/>
          <w:lang w:val="en-US"/>
        </w:rPr>
        <w:t>NeQuick</w:t>
      </w:r>
      <w:proofErr w:type="spellEnd"/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 w:rsidRPr="00FB1E1B">
        <w:rPr>
          <w:i/>
          <w:iCs/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 w:rsidRPr="00FB1E1B">
        <w:rPr>
          <w:i/>
          <w:iCs/>
          <w:lang w:val="en-US"/>
        </w:rPr>
        <w:t>X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Y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 w:rsidRPr="00FB1E1B">
        <w:rPr>
          <w:i/>
          <w:iCs/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(пункт 2.6)</w:t>
      </w:r>
      <w:r w:rsidR="001C0B5F">
        <w:t xml:space="preserve">. Общий алгоритм действий для получения </w:t>
      </w:r>
      <w:r w:rsidR="001C0B5F" w:rsidRPr="00FB1E1B">
        <w:rPr>
          <w:i/>
          <w:iCs/>
          <w:lang w:val="en-US"/>
        </w:rPr>
        <w:t>STEC</w:t>
      </w:r>
      <w:r w:rsidR="001C0B5F">
        <w:t xml:space="preserve"> из исходных данных представлен на рисунке </w:t>
      </w:r>
      <w:r w:rsidR="00483F5C" w:rsidRPr="00483F5C">
        <w:t>6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4A1AAA58" w:rsidR="001C0B5F" w:rsidRDefault="00CF08FE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680.2pt" o:ole="">
            <v:imagedata r:id="rId18" o:title=""/>
          </v:shape>
          <o:OLEObject Type="Embed" ProgID="Visio.Drawing.15" ShapeID="_x0000_i1025" DrawAspect="Content" ObjectID="_1717104485" r:id="rId19"/>
        </w:object>
      </w:r>
    </w:p>
    <w:p w14:paraId="7C05C01E" w14:textId="57A29D1F" w:rsidR="00CF08FE" w:rsidRPr="00CF08FE" w:rsidRDefault="00CF08FE" w:rsidP="00CF08FE">
      <w:pPr>
        <w:pStyle w:val="a3"/>
        <w:jc w:val="center"/>
      </w:pPr>
      <w:r>
        <w:t xml:space="preserve">Рисунок </w:t>
      </w:r>
      <w:r w:rsidR="00483F5C" w:rsidRPr="00483F5C">
        <w:t>6</w:t>
      </w:r>
      <w:r>
        <w:t xml:space="preserve"> – Алгоритм действий для получения </w:t>
      </w:r>
      <w:r w:rsidRPr="00483F5C">
        <w:rPr>
          <w:i/>
          <w:iCs/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3A9CCA2B" w:rsidR="00020EAD" w:rsidRPr="00020EAD" w:rsidRDefault="00020EAD" w:rsidP="000525B0">
      <w:pPr>
        <w:pStyle w:val="a3"/>
      </w:pPr>
      <w:r w:rsidRPr="005F27AC">
        <w:tab/>
      </w:r>
      <w:r>
        <w:t xml:space="preserve">Результатом работы алгоритма являются значения </w:t>
      </w:r>
      <w:r w:rsidRPr="00FB1E1B">
        <w:rPr>
          <w:i/>
          <w:iCs/>
          <w:lang w:val="en-US"/>
        </w:rPr>
        <w:t>STEC</w:t>
      </w:r>
      <w:r w:rsidRPr="00020EAD">
        <w:t xml:space="preserve"> (</w:t>
      </w:r>
      <w:r w:rsidRPr="00FB1E1B">
        <w:rPr>
          <w:i/>
          <w:iCs/>
          <w:lang w:val="en-US"/>
        </w:rPr>
        <w:t>Slant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Total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Electron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 w:rsidRPr="00AC0400">
        <w:rPr>
          <w:i/>
          <w:iCs/>
          <w:lang w:val="en-US"/>
        </w:rPr>
        <w:t>TECU</w:t>
      </w:r>
      <w:r w:rsidR="007D24A6" w:rsidRPr="007D24A6">
        <w:t xml:space="preserve"> (</w:t>
      </w:r>
      <w:r w:rsidR="007D24A6" w:rsidRPr="00AC0400">
        <w:rPr>
          <w:i/>
          <w:iCs/>
          <w:lang w:val="en-US"/>
        </w:rPr>
        <w:t>total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electron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content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</w:t>
      </w:r>
      <w:r w:rsidR="00483F5C" w:rsidRPr="00483F5C">
        <w:t xml:space="preserve"> (17)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4B45B09D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483F5C" w:rsidRPr="00483F5C">
        <w:t>7</w:t>
      </w:r>
      <w:r>
        <w:t xml:space="preserve"> – Пример входного файла для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3D9C6CE5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483F5C">
        <w:rPr>
          <w:lang w:val="en-US"/>
        </w:rPr>
        <w:t>8</w:t>
      </w:r>
      <w:r>
        <w:t xml:space="preserve"> – Пример выходного файла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736FC700" w14:textId="4AB0D2FA" w:rsidR="00A97882" w:rsidRDefault="00A97882" w:rsidP="00CC13F9">
      <w:pPr>
        <w:pStyle w:val="a3"/>
      </w:pPr>
    </w:p>
    <w:p w14:paraId="06AEE157" w14:textId="14F7B217" w:rsidR="00A97882" w:rsidRDefault="00A97882" w:rsidP="00CC13F9">
      <w:pPr>
        <w:pStyle w:val="a3"/>
      </w:pPr>
      <w:r>
        <w:tab/>
        <w:t xml:space="preserve">Следует отметить, что </w:t>
      </w:r>
      <w:r w:rsidRPr="00AC0400">
        <w:rPr>
          <w:i/>
          <w:iCs/>
          <w:lang w:val="en-US"/>
        </w:rPr>
        <w:t>PPPH</w:t>
      </w:r>
      <w:r>
        <w:t xml:space="preserve"> требуется не только </w:t>
      </w:r>
      <w:proofErr w:type="spellStart"/>
      <w:r w:rsidRPr="00AC0400">
        <w:rPr>
          <w:i/>
          <w:iCs/>
          <w:lang w:val="en-US"/>
        </w:rPr>
        <w:t>sp</w:t>
      </w:r>
      <w:proofErr w:type="spellEnd"/>
      <w:r w:rsidRPr="00A97882">
        <w:t>3</w:t>
      </w:r>
      <w:r>
        <w:t xml:space="preserve"> файлы, но и данные наблюдений </w:t>
      </w:r>
      <w:proofErr w:type="gramStart"/>
      <w:r>
        <w:t>(</w:t>
      </w:r>
      <w:r w:rsidRPr="00A97882">
        <w:t>.</w:t>
      </w:r>
      <w:r w:rsidRPr="00AC0400">
        <w:rPr>
          <w:i/>
          <w:iCs/>
          <w:lang w:val="en-US"/>
        </w:rPr>
        <w:t>o</w:t>
      </w:r>
      <w:proofErr w:type="gramEnd"/>
      <w:r>
        <w:t>), данные о передающих антеннах (</w:t>
      </w:r>
      <w:r w:rsidRPr="00A97882">
        <w:t>.</w:t>
      </w:r>
      <w:proofErr w:type="spellStart"/>
      <w:r w:rsidRPr="00AC0400">
        <w:rPr>
          <w:i/>
          <w:iCs/>
          <w:lang w:val="en-US"/>
        </w:rPr>
        <w:t>atx</w:t>
      </w:r>
      <w:proofErr w:type="spellEnd"/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05956791"/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  <w:bookmarkEnd w:id="24"/>
    </w:p>
    <w:p w14:paraId="4509EB3D" w14:textId="2F96CEA8" w:rsidR="00E06001" w:rsidRDefault="00E06001" w:rsidP="00710AAB">
      <w:pPr>
        <w:pStyle w:val="a3"/>
      </w:pPr>
    </w:p>
    <w:p w14:paraId="4782CC50" w14:textId="213E18A2" w:rsidR="00E93B21" w:rsidRPr="007B159C" w:rsidRDefault="00E93B21" w:rsidP="00710AAB">
      <w:pPr>
        <w:pStyle w:val="a3"/>
      </w:pPr>
      <w:r>
        <w:tab/>
      </w:r>
      <w:r w:rsidRPr="00B41F35">
        <w:rPr>
          <w:i/>
          <w:iCs/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 w:rsidRPr="00B41F35">
        <w:rPr>
          <w:i/>
          <w:iCs/>
          <w:lang w:val="en-US"/>
        </w:rPr>
        <w:t>Precise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int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proofErr w:type="spellStart"/>
      <w:r w:rsidR="00E47CC2" w:rsidRPr="00B41F35">
        <w:rPr>
          <w:i/>
          <w:iCs/>
          <w:lang w:val="en-US"/>
        </w:rPr>
        <w:t>Matlab</w:t>
      </w:r>
      <w:proofErr w:type="spellEnd"/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 w:rsidRPr="00B41F35">
        <w:rPr>
          <w:i/>
          <w:iCs/>
          <w:lang w:val="en-US"/>
        </w:rPr>
        <w:t>GPS</w:t>
      </w:r>
      <w:r w:rsidR="007B159C" w:rsidRPr="007B159C">
        <w:t xml:space="preserve">, </w:t>
      </w:r>
      <w:r w:rsidR="007B159C" w:rsidRPr="00B41F35">
        <w:rPr>
          <w:i/>
          <w:iCs/>
          <w:lang w:val="en-US"/>
        </w:rPr>
        <w:t>GLONAS</w:t>
      </w:r>
      <w:r w:rsidR="007B159C" w:rsidRPr="007B159C">
        <w:t xml:space="preserve">, </w:t>
      </w:r>
      <w:proofErr w:type="spellStart"/>
      <w:r w:rsidR="007B159C" w:rsidRPr="00B41F35">
        <w:rPr>
          <w:i/>
          <w:iCs/>
          <w:lang w:val="en-US"/>
        </w:rPr>
        <w:t>BeiDou</w:t>
      </w:r>
      <w:proofErr w:type="spellEnd"/>
      <w:r w:rsidR="007B159C">
        <w:t xml:space="preserve"> и </w:t>
      </w:r>
      <w:r w:rsidR="007B159C" w:rsidRPr="00B41F35">
        <w:rPr>
          <w:i/>
          <w:iCs/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B41F35">
        <w:rPr>
          <w:lang w:val="en-US"/>
        </w:rPr>
        <w:t>9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4DE95484" w:rsidR="00E06001" w:rsidRPr="0083422B" w:rsidRDefault="00E06001" w:rsidP="00E06001">
      <w:pPr>
        <w:pStyle w:val="a3"/>
        <w:jc w:val="center"/>
      </w:pPr>
      <w:r>
        <w:t xml:space="preserve">Рисунок </w:t>
      </w:r>
      <w:r w:rsidR="00B41F35" w:rsidRPr="008B4C8E">
        <w:t>9</w:t>
      </w:r>
      <w:r>
        <w:t xml:space="preserve"> – Интерфейс программы </w:t>
      </w:r>
      <w:r w:rsidRPr="00B41F35">
        <w:rPr>
          <w:i/>
          <w:iCs/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proofErr w:type="spellStart"/>
      <w:r w:rsidRPr="00B41F35">
        <w:rPr>
          <w:i/>
          <w:iCs/>
          <w:lang w:val="en-US"/>
        </w:rPr>
        <w:t>sp</w:t>
      </w:r>
      <w:proofErr w:type="spellEnd"/>
      <w:r w:rsidRPr="00B41F35">
        <w:rPr>
          <w:i/>
          <w:iCs/>
        </w:rPr>
        <w:t>3</w:t>
      </w:r>
      <w:r>
        <w:t xml:space="preserve"> файла в день наблюдения, </w:t>
      </w:r>
      <w:r w:rsidR="00A63B83">
        <w:t xml:space="preserve">день до и после, </w:t>
      </w:r>
      <w:proofErr w:type="spellStart"/>
      <w:r w:rsidR="00A63B83" w:rsidRPr="00B41F35">
        <w:rPr>
          <w:i/>
          <w:iCs/>
          <w:lang w:val="en-US"/>
        </w:rPr>
        <w:t>atx</w:t>
      </w:r>
      <w:proofErr w:type="spellEnd"/>
      <w:r w:rsidR="00A63B83">
        <w:t xml:space="preserve"> файл, содержащий информацию о передающей антенне. </w:t>
      </w:r>
      <w:r w:rsidR="00A63B83" w:rsidRPr="00B41F35">
        <w:rPr>
          <w:i/>
          <w:iCs/>
          <w:lang w:val="en-US"/>
        </w:rPr>
        <w:t>Clock</w:t>
      </w:r>
      <w:r w:rsidR="00A63B83" w:rsidRPr="00B41F35">
        <w:rPr>
          <w:i/>
          <w:iCs/>
        </w:rPr>
        <w:t xml:space="preserve"> </w:t>
      </w:r>
      <w:r w:rsidR="00A63B83" w:rsidRPr="00B41F35">
        <w:rPr>
          <w:i/>
          <w:iCs/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proofErr w:type="spellStart"/>
      <w:r w:rsidR="00A63B83" w:rsidRPr="00B41F35">
        <w:rPr>
          <w:i/>
          <w:iCs/>
          <w:lang w:val="en-US"/>
        </w:rPr>
        <w:t>sp</w:t>
      </w:r>
      <w:proofErr w:type="spellEnd"/>
      <w:r w:rsidR="00A63B83" w:rsidRPr="00B41F35">
        <w:rPr>
          <w:i/>
          <w:iCs/>
        </w:rPr>
        <w:t>3</w:t>
      </w:r>
      <w:r w:rsidR="00A63B83">
        <w:t xml:space="preserve">. После нажатия </w:t>
      </w:r>
      <w:r w:rsidR="00A63B83" w:rsidRPr="00B41F35">
        <w:rPr>
          <w:i/>
          <w:iCs/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105956792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  <w:bookmarkEnd w:id="25"/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proofErr w:type="spellStart"/>
      <w:r w:rsidRPr="00B41F35">
        <w:rPr>
          <w:i/>
          <w:iCs/>
          <w:lang w:val="en-US"/>
        </w:rPr>
        <w:t>sp</w:t>
      </w:r>
      <w:proofErr w:type="spellEnd"/>
      <w:r w:rsidRPr="00B41F35">
        <w:rPr>
          <w:i/>
          <w:iCs/>
        </w:rPr>
        <w:t>3</w:t>
      </w:r>
      <w:r w:rsidRPr="00071FD3">
        <w:t xml:space="preserve"> </w:t>
      </w:r>
      <w:r>
        <w:t xml:space="preserve">и </w:t>
      </w:r>
      <w:proofErr w:type="spellStart"/>
      <w:r w:rsidRPr="00B41F35">
        <w:rPr>
          <w:i/>
          <w:iCs/>
          <w:lang w:val="en-US"/>
        </w:rPr>
        <w:t>rinex</w:t>
      </w:r>
      <w:proofErr w:type="spellEnd"/>
      <w:r>
        <w:t xml:space="preserve"> файлах имеют вид </w:t>
      </w:r>
      <w:proofErr w:type="spellStart"/>
      <w:r w:rsidRPr="00B41F35">
        <w:rPr>
          <w:i/>
          <w:iCs/>
          <w:lang w:val="en-US"/>
        </w:rPr>
        <w:t>xyz</w:t>
      </w:r>
      <w:proofErr w:type="spellEnd"/>
      <w:r>
        <w:t xml:space="preserve"> координат, </w:t>
      </w:r>
      <w:r w:rsidRPr="00B41F35">
        <w:rPr>
          <w:i/>
          <w:iCs/>
          <w:lang w:val="en-US"/>
        </w:rPr>
        <w:t>PPPH</w:t>
      </w:r>
      <w:r>
        <w:t xml:space="preserve"> выводит положения спутника в этом же виде, однако </w:t>
      </w:r>
      <w:proofErr w:type="spellStart"/>
      <w:r w:rsidRPr="00B41F35">
        <w:rPr>
          <w:i/>
          <w:iCs/>
          <w:lang w:val="en-US"/>
        </w:rPr>
        <w:t>NeQuick</w:t>
      </w:r>
      <w:proofErr w:type="spellEnd"/>
      <w:r>
        <w:t xml:space="preserve"> требуется </w:t>
      </w:r>
      <w:r w:rsidRPr="00BF6635">
        <w:rPr>
          <w:i/>
          <w:iCs/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 w:rsidRPr="00BF6635">
        <w:rPr>
          <w:i/>
          <w:iCs/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 w:rsidRPr="00BF6635">
        <w:rPr>
          <w:i/>
          <w:iCs/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proofErr w:type="spellEnd"/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78137.0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56752.314245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f_inv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/ (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gos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</w:t>
      </w:r>
      <w:proofErr w:type="gramStart"/>
      <w:r w:rsidRPr="00AC5666">
        <w:rPr>
          <w:rFonts w:ascii="Courier New" w:hAnsi="Courier New" w:cs="Courier New"/>
          <w:sz w:val="20"/>
          <w:szCs w:val="20"/>
        </w:rPr>
        <w:t>0.0167  #</w:t>
      </w:r>
      <w:proofErr w:type="gramEnd"/>
      <w:r w:rsidRPr="00AC5666">
        <w:rPr>
          <w:rFonts w:ascii="Courier New" w:hAnsi="Courier New" w:cs="Courier New"/>
          <w:sz w:val="20"/>
          <w:szCs w:val="20"/>
        </w:rPr>
        <w:t xml:space="preserve">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spellStart"/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6" w:name="_Toc105956793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  <w:bookmarkEnd w:id="26"/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</w:t>
      </w:r>
      <w:r w:rsidR="006F7E76" w:rsidRPr="000D7C50">
        <w:rPr>
          <w:lang w:val="en-US"/>
        </w:rPr>
        <w:t xml:space="preserve"> </w:t>
      </w:r>
      <w:r w:rsidR="006F7E76">
        <w:t>на</w:t>
      </w:r>
      <w:r w:rsidR="006F7E76" w:rsidRPr="000D7C50">
        <w:rPr>
          <w:lang w:val="en-US"/>
        </w:rPr>
        <w:t xml:space="preserve"> </w:t>
      </w:r>
      <w:r w:rsidR="006F7E76">
        <w:rPr>
          <w:lang w:val="en-US"/>
        </w:rPr>
        <w:t>Python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calc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um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: list[float, float, float],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rang =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])*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</w:t>
      </w:r>
      <w:proofErr w:type="spellStart"/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asin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+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+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proofErr w:type="spellStart"/>
      <w:r>
        <w:rPr>
          <w:lang w:val="en-US"/>
        </w:rPr>
        <w:t>Matlab</w:t>
      </w:r>
      <w:proofErr w:type="spellEnd"/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alcUm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ang = </w:t>
      </w:r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sqrt( (</w:t>
      </w:r>
      <w:proofErr w:type="spellStart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asin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 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) / sqrt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  <w:proofErr w:type="spellEnd"/>
    </w:p>
    <w:p w14:paraId="01BCBC10" w14:textId="77777777" w:rsidR="000149E4" w:rsidRPr="000149E4" w:rsidRDefault="000149E4" w:rsidP="000149E4">
      <w:pPr>
        <w:pStyle w:val="a3"/>
      </w:pPr>
    </w:p>
    <w:p w14:paraId="44C22825" w14:textId="3BC3804B" w:rsidR="00ED3714" w:rsidRDefault="00ED3714" w:rsidP="00707AE1">
      <w:pPr>
        <w:pStyle w:val="2"/>
      </w:pPr>
      <w:bookmarkStart w:id="27" w:name="_Toc105956794"/>
      <w:commentRangeStart w:id="28"/>
      <w:r>
        <w:t xml:space="preserve">3 </w:t>
      </w:r>
      <w:r w:rsidR="00766EB4">
        <w:t>Что сделано и что сделать чтобы получить результат</w:t>
      </w:r>
      <w:commentRangeEnd w:id="28"/>
      <w:r w:rsidR="00766EB4">
        <w:rPr>
          <w:rStyle w:val="aa"/>
          <w:rFonts w:eastAsiaTheme="minorHAnsi" w:cstheme="minorBidi"/>
          <w:b w:val="0"/>
          <w:bCs w:val="0"/>
          <w:lang w:eastAsia="en-US"/>
        </w:rPr>
        <w:commentReference w:id="28"/>
      </w:r>
      <w:bookmarkEnd w:id="27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0595679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commentRangeStart w:id="3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commentRangeEnd w:id="30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30"/>
      </w:r>
      <w:bookmarkEnd w:id="29"/>
    </w:p>
    <w:p w14:paraId="6B50CA73" w14:textId="2C8881CD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</w:t>
      </w:r>
      <w:r>
        <w:lastRenderedPageBreak/>
        <w:t xml:space="preserve">измерений для построения графика т.к. по одиночному значению трудно судить 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592510">
        <w:rPr>
          <w:lang w:val="en-US"/>
        </w:rPr>
        <w:t>N</w:t>
      </w:r>
      <w:r w:rsidR="00592510" w:rsidRPr="00D313FB">
        <w:t>.</w:t>
      </w:r>
    </w:p>
    <w:p w14:paraId="0BE853AB" w14:textId="6ADE7174" w:rsidR="00592510" w:rsidRPr="00D313FB" w:rsidRDefault="00592510" w:rsidP="004D5E5A">
      <w:pPr>
        <w:pStyle w:val="a3"/>
      </w:pPr>
    </w:p>
    <w:p w14:paraId="72B36107" w14:textId="08E609CE" w:rsidR="00592510" w:rsidRDefault="00592510" w:rsidP="00592510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>
        <w:rPr>
          <w:lang w:val="en-US"/>
        </w:rPr>
        <w:t>NASA</w:t>
      </w:r>
      <w:r>
        <w:t xml:space="preserve">, файлы загружались по протоколу </w:t>
      </w:r>
      <w:r>
        <w:rPr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>
        <w:rPr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>
        <w:rPr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592510">
        <w:rPr>
          <w:lang w:val="en-US"/>
        </w:rPr>
        <w:t>CHPI</w:t>
      </w:r>
      <w:r w:rsidRPr="002F0B4D">
        <w:t>00</w:t>
      </w:r>
      <w:r w:rsidRPr="00592510">
        <w:rPr>
          <w:lang w:val="en-US"/>
        </w:rPr>
        <w:t>BRA</w:t>
      </w:r>
      <w:r w:rsidRPr="002F0B4D">
        <w:t>_</w:t>
      </w:r>
      <w:r w:rsidRPr="00592510">
        <w:rPr>
          <w:lang w:val="en-US"/>
        </w:rPr>
        <w:t>R</w:t>
      </w:r>
      <w:r w:rsidRPr="002F0B4D">
        <w:t>_20200010000_01</w:t>
      </w:r>
      <w:r w:rsidRPr="00592510">
        <w:rPr>
          <w:lang w:val="en-US"/>
        </w:rPr>
        <w:t>D</w:t>
      </w:r>
      <w:r w:rsidRPr="002F0B4D">
        <w:t>_</w:t>
      </w:r>
      <w:r w:rsidRPr="00592510">
        <w:rPr>
          <w:lang w:val="en-US"/>
        </w:rPr>
        <w:t>EN</w:t>
      </w:r>
      <w:r w:rsidRPr="002F0B4D">
        <w:t>.</w:t>
      </w:r>
      <w:proofErr w:type="spellStart"/>
      <w:r>
        <w:rPr>
          <w:lang w:val="en-US"/>
        </w:rPr>
        <w:t>rnx</w:t>
      </w:r>
      <w:proofErr w:type="spellEnd"/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proofErr w:type="spellStart"/>
      <w:r w:rsidR="002F0B4D" w:rsidRPr="002F0B4D">
        <w:rPr>
          <w:lang w:val="en-US"/>
        </w:rPr>
        <w:t>igs</w:t>
      </w:r>
      <w:proofErr w:type="spellEnd"/>
      <w:r w:rsidR="002F0B4D" w:rsidRPr="002F0B4D">
        <w:t>20864.</w:t>
      </w:r>
      <w:proofErr w:type="spellStart"/>
      <w:r w:rsidR="002F0B4D" w:rsidRPr="002F0B4D">
        <w:rPr>
          <w:lang w:val="en-US"/>
        </w:rPr>
        <w:t>sp</w:t>
      </w:r>
      <w:proofErr w:type="spellEnd"/>
      <w:r w:rsidR="002F0B4D" w:rsidRPr="002F0B4D">
        <w:t xml:space="preserve">3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20863.</w:t>
      </w:r>
      <w:proofErr w:type="spellStart"/>
      <w:r w:rsidRPr="002F0B4D">
        <w:rPr>
          <w:lang w:val="en-US"/>
        </w:rPr>
        <w:t>sp</w:t>
      </w:r>
      <w:proofErr w:type="spellEnd"/>
      <w:r w:rsidRPr="002F0B4D">
        <w:t xml:space="preserve">3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20865.</w:t>
      </w:r>
      <w:proofErr w:type="spellStart"/>
      <w:r w:rsidRPr="002F0B4D">
        <w:rPr>
          <w:lang w:val="en-US"/>
        </w:rPr>
        <w:t>sp</w:t>
      </w:r>
      <w:proofErr w:type="spellEnd"/>
      <w:r w:rsidRPr="002F0B4D">
        <w:t>3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14_1935.</w:t>
      </w:r>
      <w:proofErr w:type="spellStart"/>
      <w:r>
        <w:rPr>
          <w:lang w:val="en-US"/>
        </w:rPr>
        <w:t>atx</w:t>
      </w:r>
      <w:proofErr w:type="spellEnd"/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2F0B4D">
        <w:rPr>
          <w:lang w:val="en-US"/>
        </w:rPr>
        <w:t>ISTA</w:t>
      </w:r>
      <w:r w:rsidRPr="002F0B4D">
        <w:t>00</w:t>
      </w:r>
      <w:r w:rsidRPr="002F0B4D">
        <w:rPr>
          <w:lang w:val="en-US"/>
        </w:rPr>
        <w:t>TUR</w:t>
      </w:r>
      <w:r w:rsidRPr="002F0B4D">
        <w:t>_</w:t>
      </w:r>
      <w:r w:rsidRPr="002F0B4D">
        <w:rPr>
          <w:lang w:val="en-US"/>
        </w:rPr>
        <w:t>R</w:t>
      </w:r>
      <w:r w:rsidRPr="002F0B4D">
        <w:t>_20171910000_01</w:t>
      </w:r>
      <w:r w:rsidRPr="002F0B4D">
        <w:rPr>
          <w:lang w:val="en-US"/>
        </w:rPr>
        <w:t>D</w:t>
      </w:r>
      <w:r w:rsidRPr="002F0B4D">
        <w:t>_30</w:t>
      </w:r>
      <w:r w:rsidRPr="002F0B4D">
        <w:rPr>
          <w:lang w:val="en-US"/>
        </w:rPr>
        <w:t>S</w:t>
      </w:r>
      <w:r w:rsidRPr="002F0B4D">
        <w:t>_</w:t>
      </w:r>
      <w:proofErr w:type="gramStart"/>
      <w:r w:rsidRPr="002F0B4D">
        <w:rPr>
          <w:lang w:val="en-US"/>
        </w:rPr>
        <w:t>MO</w:t>
      </w:r>
      <w:r w:rsidRPr="002F0B4D">
        <w:t>.</w:t>
      </w:r>
      <w:r>
        <w:rPr>
          <w:lang w:val="en-US"/>
        </w:rPr>
        <w:t>o</w:t>
      </w:r>
      <w:proofErr w:type="gramEnd"/>
      <w:r w:rsidRPr="002F0B4D">
        <w:t xml:space="preserve">: </w:t>
      </w:r>
      <w:r>
        <w:t>информация</w:t>
      </w:r>
      <w:r w:rsidRPr="002F0B4D">
        <w:t xml:space="preserve"> </w:t>
      </w:r>
      <w:r>
        <w:t xml:space="preserve">о </w:t>
      </w:r>
      <w:proofErr w:type="spellStart"/>
      <w:r>
        <w:t>наблю</w:t>
      </w:r>
      <w:r w:rsidR="00CB10C2">
        <w:t>-</w:t>
      </w:r>
      <w:r>
        <w:t>дениях</w:t>
      </w:r>
      <w:proofErr w:type="spellEnd"/>
      <w:r>
        <w:t xml:space="preserve">, не требуется для целей этой работы, однако </w:t>
      </w:r>
      <w:r>
        <w:rPr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72A38AFE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>
        <w:rPr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rPr>
          <w:noProof/>
        </w:rPr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6C2B694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Местоположение станции, координаты взяты из </w:t>
      </w:r>
      <w:proofErr w:type="spellStart"/>
      <w:r>
        <w:rPr>
          <w:lang w:val="en-US"/>
        </w:rPr>
        <w:t>rinex</w:t>
      </w:r>
      <w:proofErr w:type="spellEnd"/>
    </w:p>
    <w:p w14:paraId="321BE0C7" w14:textId="77777777" w:rsidR="00AA5362" w:rsidRPr="00E17FE3" w:rsidRDefault="00AA5362" w:rsidP="00D313FB">
      <w:pPr>
        <w:pStyle w:val="a3"/>
        <w:ind w:firstLine="708"/>
        <w:jc w:val="center"/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noProof/>
          <w:lang w:val="en-US"/>
        </w:rPr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1821EA0D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-</w:t>
      </w:r>
      <w:r>
        <w:t xml:space="preserve">Изображение с сайта </w:t>
      </w:r>
      <w:proofErr w:type="spellStart"/>
      <w:r>
        <w:rPr>
          <w:lang w:val="en-US"/>
        </w:rPr>
        <w:t>igs</w:t>
      </w:r>
      <w:proofErr w:type="spellEnd"/>
      <w:r w:rsidRPr="00D313FB">
        <w:t>.</w:t>
      </w:r>
      <w:r w:rsidR="000872CF">
        <w:rPr>
          <w:lang w:val="en-US"/>
        </w:rPr>
        <w:t>org</w:t>
      </w:r>
    </w:p>
    <w:p w14:paraId="681CB72F" w14:textId="30AC6456" w:rsidR="000872CF" w:rsidRPr="00E17FE3" w:rsidRDefault="000872CF" w:rsidP="00D313FB">
      <w:pPr>
        <w:pStyle w:val="a3"/>
        <w:ind w:firstLine="708"/>
        <w:jc w:val="center"/>
      </w:pPr>
    </w:p>
    <w:p w14:paraId="6091FE0C" w14:textId="00D9792E" w:rsidR="000872CF" w:rsidRDefault="000872CF" w:rsidP="000872CF">
      <w:pPr>
        <w:pStyle w:val="a3"/>
        <w:ind w:firstLine="708"/>
      </w:pPr>
      <w:r>
        <w:t xml:space="preserve">Как видно из рисунков </w:t>
      </w:r>
      <w:r>
        <w:rPr>
          <w:lang w:val="en-US"/>
        </w:rPr>
        <w:t>N</w:t>
      </w:r>
      <w:r w:rsidRPr="000872CF">
        <w:t xml:space="preserve"> </w:t>
      </w:r>
      <w:r>
        <w:t xml:space="preserve">и </w:t>
      </w:r>
      <w:r>
        <w:rPr>
          <w:lang w:val="en-US"/>
        </w:rPr>
        <w:t>N</w:t>
      </w:r>
      <w:r w:rsidRPr="000872CF">
        <w:t xml:space="preserve">, </w:t>
      </w:r>
      <w:r>
        <w:t>в этом месте действительно есть станция наблюдения, разница с Гринвичем (</w:t>
      </w:r>
      <w:proofErr w:type="spellStart"/>
      <w:r>
        <w:rPr>
          <w:lang w:val="en-US"/>
        </w:rPr>
        <w:t>NeQuick</w:t>
      </w:r>
      <w:proofErr w:type="spellEnd"/>
      <w:r>
        <w:t xml:space="preserve"> использует </w:t>
      </w:r>
      <w:r>
        <w:rPr>
          <w:lang w:val="en-US"/>
        </w:rPr>
        <w:t>UTC</w:t>
      </w:r>
      <w:r w:rsidRPr="000872CF">
        <w:t xml:space="preserve">, </w:t>
      </w:r>
      <w:r>
        <w:t xml:space="preserve">в котором часовой пояс является нулевым меридианом) как раз составляет </w:t>
      </w:r>
      <w:commentRangeStart w:id="31"/>
      <w:r>
        <w:t>-7</w:t>
      </w:r>
      <w:commentRangeEnd w:id="31"/>
      <w:r w:rsidR="005B6CCF">
        <w:rPr>
          <w:rStyle w:val="aa"/>
          <w:color w:val="auto"/>
        </w:rPr>
        <w:commentReference w:id="31"/>
      </w:r>
      <w:r>
        <w:t xml:space="preserve"> часов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77777777" w:rsidR="000872CF" w:rsidRDefault="000872CF" w:rsidP="000872CF">
      <w:pPr>
        <w:pStyle w:val="a3"/>
        <w:ind w:firstLine="708"/>
      </w:pPr>
    </w:p>
    <w:p w14:paraId="7DA5CA95" w14:textId="2CB9F094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– </w:t>
      </w:r>
      <w:r>
        <w:t xml:space="preserve">Скорректированный график </w:t>
      </w:r>
      <w:r>
        <w:rPr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0A69BF5E" w:rsidR="000872CF" w:rsidRDefault="000872CF" w:rsidP="004D5E5A">
      <w:pPr>
        <w:pStyle w:val="a3"/>
      </w:pPr>
      <w:r>
        <w:lastRenderedPageBreak/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>
        <w:rPr>
          <w:lang w:val="en-US"/>
        </w:rPr>
        <w:t>N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30584D5F" w:rsidR="000872CF" w:rsidRDefault="000872CF" w:rsidP="000872CF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</w:t>
      </w:r>
      <w:r>
        <w:t xml:space="preserve">– График </w:t>
      </w:r>
      <w:r>
        <w:rPr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167354D5" w:rsidR="000872CF" w:rsidRPr="000E5772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proofErr w:type="spellStart"/>
      <w:r w:rsidR="000E5772">
        <w:rPr>
          <w:lang w:val="en-US"/>
        </w:rPr>
        <w:t>NeQuick</w:t>
      </w:r>
      <w:proofErr w:type="spellEnd"/>
      <w:r w:rsidR="000E5772">
        <w:t xml:space="preserve"> вычислил тысячи точек.</w:t>
      </w:r>
    </w:p>
    <w:p w14:paraId="32EA2E0B" w14:textId="17B38E9F" w:rsidR="00CC13F9" w:rsidRPr="00C67584" w:rsidRDefault="00766EB4" w:rsidP="00D75515">
      <w:pPr>
        <w:pStyle w:val="2"/>
      </w:pPr>
      <w:bookmarkStart w:id="32" w:name="_Toc105956796"/>
      <w:r w:rsidRPr="00C67584">
        <w:t>3.2 Результаты и анализ</w:t>
      </w:r>
      <w:bookmarkEnd w:id="32"/>
    </w:p>
    <w:p w14:paraId="5E733630" w14:textId="77777777" w:rsidR="00766EB4" w:rsidRDefault="00766EB4" w:rsidP="00766EB4">
      <w:pPr>
        <w:pStyle w:val="a3"/>
      </w:pP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33" w:name="_Toc105956797"/>
      <w:commentRangeStart w:id="34"/>
      <w:r>
        <w:lastRenderedPageBreak/>
        <w:t>ЗАКЛЮЧЕНИЕ</w:t>
      </w:r>
      <w:commentRangeEnd w:id="34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4"/>
      </w:r>
      <w:bookmarkEnd w:id="33"/>
    </w:p>
    <w:p w14:paraId="78D8339A" w14:textId="1676D736" w:rsidR="00424AD9" w:rsidRDefault="00424AD9" w:rsidP="00424AD9">
      <w:pPr>
        <w:pStyle w:val="a3"/>
      </w:pP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35" w:name="_Toc105956798"/>
      <w:r>
        <w:lastRenderedPageBreak/>
        <w:t>СПИСОК ИСПОЛЬЗОВАННЫХ ИСТОЧНИКОВ</w:t>
      </w:r>
      <w:bookmarkEnd w:id="35"/>
    </w:p>
    <w:p w14:paraId="1A0F6D25" w14:textId="7E06AB0F" w:rsidR="00424AD9" w:rsidRPr="00DD1E41" w:rsidRDefault="00DB5B6F" w:rsidP="00FE2136">
      <w:pPr>
        <w:pStyle w:val="a3"/>
        <w:ind w:firstLine="708"/>
      </w:pPr>
      <w:r w:rsidRPr="00DB5B6F">
        <w:t xml:space="preserve">1 </w:t>
      </w:r>
      <w:hyperlink r:id="rId27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gisa</w:t>
        </w:r>
        <w:proofErr w:type="spellEnd"/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ru</w:t>
        </w:r>
        <w:proofErr w:type="spellEnd"/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</w:p>
    <w:p w14:paraId="43FF3DEE" w14:textId="0D964F0A" w:rsidR="00DD1E41" w:rsidRDefault="00DD1E41" w:rsidP="00FE2136">
      <w:pPr>
        <w:pStyle w:val="a3"/>
        <w:ind w:firstLine="709"/>
      </w:pPr>
      <w:r>
        <w:t xml:space="preserve">2 К.М. Антонович ИСПОЛЬЗОВАНИЕ СПУТНИКОВЫХ РАДИОНАВИГАЦИОННЫХ СИСТЕМ В ГЕОДЕЗИИ </w:t>
      </w:r>
      <w:r w:rsidR="008D254E" w:rsidRPr="008D254E">
        <w:t>Том 1</w:t>
      </w:r>
      <w:r w:rsidR="008D254E">
        <w:t xml:space="preserve"> </w:t>
      </w:r>
      <w:proofErr w:type="spellStart"/>
      <w:r w:rsidR="008D254E">
        <w:t>стр</w:t>
      </w:r>
      <w:proofErr w:type="spellEnd"/>
      <w:r w:rsidR="008D254E">
        <w:t xml:space="preserve"> 232</w:t>
      </w:r>
    </w:p>
    <w:p w14:paraId="5A62F804" w14:textId="7B25B635" w:rsidR="008D254E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Pr="00785B99">
        <w:rPr>
          <w:lang w:val="en-US"/>
        </w:rPr>
        <w:t xml:space="preserve">SECTION </w:t>
      </w:r>
      <w:proofErr w:type="gramStart"/>
      <w:r w:rsidRPr="00785B99">
        <w:rPr>
          <w:lang w:val="en-US"/>
        </w:rPr>
        <w:t>2:</w:t>
      </w:r>
      <w:r>
        <w:rPr>
          <w:lang w:val="en-US"/>
        </w:rPr>
        <w:t>single</w:t>
      </w:r>
      <w:proofErr w:type="gramEnd"/>
      <w:r>
        <w:rPr>
          <w:lang w:val="en-US"/>
        </w:rPr>
        <w:t xml:space="preserve"> frequency ionospheric correction algorithm.</w:t>
      </w:r>
    </w:p>
    <w:p w14:paraId="70CBF681" w14:textId="03B71312" w:rsidR="000D7C50" w:rsidRDefault="000D7C50" w:rsidP="00FE2136">
      <w:pPr>
        <w:pStyle w:val="a3"/>
        <w:ind w:firstLine="709"/>
        <w:rPr>
          <w:lang w:val="en-US"/>
        </w:rPr>
      </w:pPr>
    </w:p>
    <w:p w14:paraId="21635CD4" w14:textId="320AB9E7" w:rsidR="000D7C50" w:rsidRDefault="000D7C50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L1 L2 </w:t>
      </w:r>
      <w:hyperlink r:id="rId28" w:history="1">
        <w:r w:rsidRPr="008430B9">
          <w:rPr>
            <w:rStyle w:val="a8"/>
            <w:lang w:val="en-US"/>
          </w:rPr>
          <w:t>http://www.csr.utexas.edu/texas_pwv/midterm/gabor/gps.html</w:t>
        </w:r>
      </w:hyperlink>
    </w:p>
    <w:p w14:paraId="6266B041" w14:textId="1F3D5390" w:rsidR="000D7C50" w:rsidRPr="00486479" w:rsidRDefault="000D7C50" w:rsidP="000D7C50">
      <w:pPr>
        <w:pStyle w:val="a3"/>
        <w:ind w:firstLine="708"/>
        <w:rPr>
          <w:lang w:val="en-US"/>
        </w:rPr>
      </w:pPr>
      <w:r>
        <w:rPr>
          <w:rStyle w:val="markedcontent"/>
        </w:rPr>
        <w:t>Описание</w:t>
      </w:r>
      <w:r w:rsidRPr="000D7C50">
        <w:rPr>
          <w:rStyle w:val="markedcontent"/>
          <w:lang w:val="en-US"/>
        </w:rPr>
        <w:t xml:space="preserve"> </w:t>
      </w:r>
      <w:proofErr w:type="spellStart"/>
      <w:r>
        <w:rPr>
          <w:rStyle w:val="markedcontent"/>
        </w:rPr>
        <w:t>ринекса</w:t>
      </w:r>
      <w:proofErr w:type="spellEnd"/>
      <w:r w:rsidRPr="000D7C50">
        <w:rPr>
          <w:rStyle w:val="markedcontent"/>
          <w:lang w:val="en-US"/>
        </w:rPr>
        <w:t xml:space="preserve"> (</w:t>
      </w:r>
      <w:proofErr w:type="spellStart"/>
      <w:r>
        <w:rPr>
          <w:rStyle w:val="markedcontent"/>
        </w:rPr>
        <w:t>ринекс</w:t>
      </w:r>
      <w:proofErr w:type="spellEnd"/>
      <w:r w:rsidRPr="000D7C50">
        <w:rPr>
          <w:rStyle w:val="markedcontent"/>
          <w:lang w:val="en-US"/>
        </w:rPr>
        <w:t xml:space="preserve"> </w:t>
      </w:r>
      <w:r>
        <w:rPr>
          <w:rStyle w:val="markedcontent"/>
        </w:rPr>
        <w:t>и</w:t>
      </w:r>
      <w:r w:rsidRPr="000D7C50">
        <w:rPr>
          <w:rStyle w:val="markedcontent"/>
          <w:lang w:val="en-US"/>
        </w:rPr>
        <w:t xml:space="preserve"> </w:t>
      </w:r>
      <w:proofErr w:type="spellStart"/>
      <w:r>
        <w:rPr>
          <w:rStyle w:val="markedcontent"/>
        </w:rPr>
        <w:t>псевдодальности</w:t>
      </w:r>
      <w:proofErr w:type="spellEnd"/>
      <w:r w:rsidRPr="000D7C50">
        <w:rPr>
          <w:rStyle w:val="markedcontent"/>
          <w:lang w:val="en-US"/>
        </w:rPr>
        <w:t xml:space="preserve">) RINEX The Receiver Independent Exchange Format Version 3.05 Ignacio Romero (ed.) </w:t>
      </w:r>
      <w:r w:rsidRPr="00486479">
        <w:rPr>
          <w:rStyle w:val="markedcontent"/>
          <w:lang w:val="en-US"/>
        </w:rPr>
        <w:t>IGS/RTCM RINEX WG Chair ESA/ESOC/Navigation Support Office Darmstadt, Germany</w:t>
      </w:r>
    </w:p>
    <w:p w14:paraId="0CFB7571" w14:textId="25D518D0" w:rsidR="000D7C50" w:rsidRPr="000D7C50" w:rsidRDefault="00424AD9">
      <w:pPr>
        <w:spacing w:after="160" w:line="259" w:lineRule="auto"/>
        <w:rPr>
          <w:lang w:val="en-US"/>
        </w:rPr>
      </w:pPr>
      <w:r w:rsidRPr="00785B99">
        <w:rPr>
          <w:lang w:val="en-US"/>
        </w:rPr>
        <w:br w:type="page"/>
      </w:r>
    </w:p>
    <w:p w14:paraId="55B6A187" w14:textId="37D63D05" w:rsidR="000F0CD4" w:rsidRPr="00D75515" w:rsidRDefault="00424AD9" w:rsidP="006E11D3">
      <w:pPr>
        <w:pStyle w:val="2"/>
        <w:spacing w:line="240" w:lineRule="auto"/>
        <w:jc w:val="center"/>
      </w:pPr>
      <w:bookmarkStart w:id="36" w:name="_Toc105956799"/>
      <w:r>
        <w:lastRenderedPageBreak/>
        <w:t>ПРИЛОЖЕНИЕ</w:t>
      </w:r>
      <w:r w:rsidRPr="006E11D3">
        <w:t xml:space="preserve"> </w:t>
      </w:r>
      <w:r w:rsidR="000F0CD4">
        <w:t>А</w:t>
      </w:r>
      <w:bookmarkStart w:id="37" w:name="_Toc105956800"/>
      <w:bookmarkEnd w:id="36"/>
      <w:r w:rsidR="006E11D3">
        <w:t xml:space="preserve"> </w:t>
      </w:r>
      <w:r w:rsidR="000F0CD4" w:rsidRPr="00D75515">
        <w:t>Программный код, созданный и использованный в процессе работы</w:t>
      </w:r>
      <w:bookmarkEnd w:id="37"/>
    </w:p>
    <w:p w14:paraId="0D4BCBE3" w14:textId="48830B9A" w:rsidR="008B3E26" w:rsidRPr="00D75515" w:rsidRDefault="002B48CD" w:rsidP="00D75515">
      <w:pPr>
        <w:pStyle w:val="2"/>
        <w:spacing w:after="240" w:line="240" w:lineRule="auto"/>
      </w:pPr>
      <w:bookmarkStart w:id="38" w:name="_Toc105956801"/>
      <w:r w:rsidRPr="00D75515">
        <w:t xml:space="preserve">А </w:t>
      </w:r>
      <w:r w:rsidR="008B3E26" w:rsidRPr="00D75515">
        <w:t>1 Значимые функции для загрузки данных с помощью протокола FTP</w:t>
      </w:r>
      <w:bookmarkEnd w:id="38"/>
    </w:p>
    <w:p w14:paraId="0A66D7AD" w14:textId="77777777" w:rsidR="000F0CD4" w:rsidRPr="00F2462A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</w:t>
      </w: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rinex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F2462A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F2462A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CCB8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36C814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1A72680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RINEX_FILES_DIRS:</w:t>
      </w:r>
    </w:p>
    <w:p w14:paraId="320D5A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n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z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548C8A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445E4B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58640F9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1B77FF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7B49A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heck_rinex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: str) -&gt; None:</w:t>
      </w:r>
    </w:p>
    <w:p w14:paraId="76A7023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name[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54:]</w:t>
      </w:r>
    </w:p>
    <w:p w14:paraId="000C7BE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8e_data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3, 0, 3)</w:t>
      </w:r>
    </w:p>
    <w:p w14:paraId="79F92B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9, 60, 69)</w:t>
      </w:r>
    </w:p>
    <w:p w14:paraId="66FEE4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f i8e_data == 'GAL' and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= 'COMMENT':</w:t>
      </w:r>
    </w:p>
    <w:p w14:paraId="5B841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 is valid')</w:t>
      </w:r>
    </w:p>
    <w:p w14:paraId="75E30D1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: {'i8e': i8e_data, 'cords':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}</w:t>
      </w:r>
    </w:p>
    <w:p w14:paraId="227AC29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inex_data.jso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a') as f:</w:t>
      </w:r>
    </w:p>
    <w:p w14:paraId="5A88D9F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4F1F169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return</w:t>
      </w:r>
    </w:p>
    <w:p w14:paraId="76B2D00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rint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'GAL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-{i8e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a}|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COMMENT-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')</w:t>
      </w:r>
    </w:p>
    <w:p w14:paraId="44E4BF8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9507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6E3FF38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D664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4DF926C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547F083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SP3_FILES_DIRS:</w:t>
      </w:r>
    </w:p>
    <w:p w14:paraId="286BD4D8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sp3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05D6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0AB4FB2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C146D3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AE096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obs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DAC9AE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51BE5C0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9BFB9C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OBS_FILES_DIRS:</w:t>
      </w:r>
    </w:p>
    <w:p w14:paraId="5B48026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20o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749213B1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230A766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636DD0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06DCBCE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D47430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etime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11E3595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file in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list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'python_sp3_files/'):</w:t>
      </w:r>
    </w:p>
    <w:p w14:paraId="59E6DA0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datetime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python_sp3_files/' + file, 22, 3, 31)</w:t>
      </w:r>
    </w:p>
    <w:p w14:paraId="0847620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file: datetime}</w:t>
      </w:r>
    </w:p>
    <w:p w14:paraId="3588DA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sp3_data.json', 'a') as f:</w:t>
      </w:r>
    </w:p>
    <w:p w14:paraId="5E25A65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3E76DC35" w14:textId="1CAA0F7A" w:rsid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} has been parsed')</w:t>
      </w:r>
    </w:p>
    <w:p w14:paraId="3E1AF24A" w14:textId="6FEBF166" w:rsidR="00D75515" w:rsidRPr="00D75515" w:rsidRDefault="00D75515" w:rsidP="00D75515">
      <w:pPr>
        <w:pStyle w:val="3"/>
        <w:spacing w:line="480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39" w:name="_Toc105956802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39"/>
    </w:p>
    <w:p w14:paraId="4320843A" w14:textId="46E4443F" w:rsidR="008B3E26" w:rsidRPr="00D75515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0" w:name="_Toc105956803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8B3E26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2 Значимые функции для обработки входных данных</w:t>
      </w:r>
      <w:bookmarkEnd w:id="40"/>
    </w:p>
    <w:p w14:paraId="05F43D4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05DF76F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reading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n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1662E9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ionospheric coefficients</w:t>
      </w:r>
    </w:p>
    <w:p w14:paraId="6BA8CB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2, 7, 41).replace('D', 'e').split(' ')</w:t>
      </w:r>
    </w:p>
    <w:p w14:paraId="459F784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a0, a1, a2 = [float(x) for x in gal if x]</w:t>
      </w:r>
    </w:p>
    <w:p w14:paraId="58AD6BB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station coordinates</w:t>
      </w:r>
    </w:p>
    <w:p w14:paraId="1009A57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8, 2, 42).split(' ')</w:t>
      </w:r>
    </w:p>
    <w:p w14:paraId="5D1EA91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C49BAC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x, y, z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505894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date</w:t>
      </w:r>
    </w:p>
    <w:p w14:paraId="60709B4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1, 40, 48)</w:t>
      </w:r>
    </w:p>
    <w:p w14:paraId="5B01998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p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int, [date[:4], date[4:6], date[6:]])</w:t>
      </w:r>
    </w:p>
    <w:p w14:paraId="2D99B8A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writing stdin.txt\n reading sp3')</w:t>
      </w:r>
    </w:p>
    <w:p w14:paraId="7D4D207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/stdin.txt', 'w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nput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2E3CB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SP3, 'r') as sp3:</w:t>
      </w:r>
    </w:p>
    <w:p w14:paraId="47FB20D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major_data.txt', 'r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psa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8289A9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dates')</w:t>
      </w:r>
    </w:p>
    <w:p w14:paraId="0CF744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or line in sp3.readlines():</w:t>
      </w:r>
    </w:p>
    <w:p w14:paraId="05078AE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matc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0]:</w:t>
      </w:r>
    </w:p>
    <w:p w14:paraId="1596EA8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UT</w:t>
      </w:r>
    </w:p>
    <w:p w14:paraId="59B0A87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*':</w:t>
      </w:r>
    </w:p>
    <w:p w14:paraId="693BD27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4:32].split(' ')</w:t>
      </w:r>
    </w:p>
    <w:p w14:paraId="37070FE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h, m, s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24F8F7F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h + m / 60 + s / 3600</w:t>
      </w:r>
    </w:p>
    <w:p w14:paraId="7E4E892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e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3:14].split(' ')</w:t>
      </w:r>
    </w:p>
    <w:p w14:paraId="25F0EB7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mont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da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int(x) for x in date if x]</w:t>
      </w:r>
    </w:p>
    <w:p w14:paraId="2685508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tinue</w:t>
      </w:r>
    </w:p>
    <w:p w14:paraId="130463A2" w14:textId="68B5E4CF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position</w:t>
      </w:r>
    </w:p>
    <w:p w14:paraId="2A6EF0F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P':</w:t>
      </w:r>
    </w:p>
    <w:p w14:paraId="7D1E95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um')</w:t>
      </w:r>
    </w:p>
    <w:p w14:paraId="1966FA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sat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.split(' ')</w:t>
      </w:r>
    </w:p>
    <w:p w14:paraId="1EA0013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B5BEB6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063C13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, y, z + 2e7</w:t>
      </w:r>
    </w:p>
    <w:p w14:paraId="5DF918C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rang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3837648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+ \</w:t>
      </w:r>
    </w:p>
    <w:p w14:paraId="4019572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+ \</w:t>
      </w:r>
    </w:p>
    <w:p w14:paraId="27315C8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</w:t>
      </w:r>
    </w:p>
    <w:p w14:paraId="2BB71CA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</w:t>
      </w:r>
    </w:p>
    <w:p w14:paraId="2AD21C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/ rang</w:t>
      </w:r>
    </w:p>
    <w:p w14:paraId="59A826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/ rang</w:t>
      </w:r>
    </w:p>
    <w:p w14:paraId="22DE20B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rang</w:t>
      </w:r>
    </w:p>
    <w:p w14:paraId="3E99D17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m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</w:p>
    <w:p w14:paraId="2E068D6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\</w:t>
      </w:r>
    </w:p>
    <w:p w14:paraId="4C6BEFA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63D5B2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 + \</w:t>
      </w:r>
    </w:p>
    <w:p w14:paraId="183A75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 + \</w:t>
      </w:r>
    </w:p>
    <w:p w14:paraId="15A9BE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</w:t>
      </w:r>
    </w:p>
    <w:p w14:paraId="2C0E7B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)</w:t>
      </w:r>
    </w:p>
    <w:p w14:paraId="429D978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 * 180.0 / pi</w:t>
      </w:r>
    </w:p>
    <w:p w14:paraId="32CA42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um &lt;= 0:</w:t>
      </w:r>
    </w:p>
    <w:p w14:paraId="145A6E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skipping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- um is negative ({um})')</w:t>
      </w:r>
    </w:p>
    <w:p w14:paraId="6C4FF0C2" w14:textId="4998CEFD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continue</w:t>
      </w:r>
    </w:p>
    <w:p w14:paraId="0649A059" w14:textId="1A0DD1FF" w:rsidR="00D75515" w:rsidRPr="00D75515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1" w:name="_Toc105956804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1"/>
    </w:p>
    <w:p w14:paraId="5767FB06" w14:textId="77777777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ase</w:t>
      </w:r>
      <w:r w:rsidRPr="00F2462A">
        <w:rPr>
          <w:rFonts w:ascii="Courier New" w:hAnsi="Courier New" w:cs="Courier New"/>
          <w:sz w:val="20"/>
          <w:szCs w:val="20"/>
        </w:rPr>
        <w:t xml:space="preserve"> _:</w:t>
      </w:r>
    </w:p>
    <w:p w14:paraId="4B15EFD8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tinue</w:t>
      </w:r>
    </w:p>
    <w:p w14:paraId="239F0311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input</w:t>
      </w:r>
      <w:r w:rsidRPr="00486479">
        <w:rPr>
          <w:rFonts w:ascii="Courier New" w:hAnsi="Courier New" w:cs="Courier New"/>
          <w:sz w:val="20"/>
          <w:szCs w:val="20"/>
        </w:rPr>
        <w:t>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write</w:t>
      </w:r>
      <w:proofErr w:type="gramEnd"/>
      <w:r w:rsidRPr="00486479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{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nth</w:t>
      </w:r>
      <w:r w:rsidRPr="00486479">
        <w:rPr>
          <w:rFonts w:ascii="Courier New" w:hAnsi="Courier New" w:cs="Courier New"/>
          <w:sz w:val="20"/>
          <w:szCs w:val="20"/>
        </w:rPr>
        <w:t>}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y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x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z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l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b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h</w:t>
      </w:r>
      <w:r w:rsidRPr="00486479">
        <w:rPr>
          <w:rFonts w:ascii="Courier New" w:hAnsi="Courier New" w:cs="Courier New"/>
          <w:sz w:val="20"/>
          <w:szCs w:val="20"/>
        </w:rPr>
        <w:t>}\</w:t>
      </w:r>
      <w:r w:rsidRPr="008B3E26">
        <w:rPr>
          <w:rFonts w:ascii="Courier New" w:hAnsi="Courier New" w:cs="Courier New"/>
          <w:sz w:val="20"/>
          <w:szCs w:val="20"/>
          <w:lang w:val="en-US"/>
        </w:rPr>
        <w:t>n</w:t>
      </w:r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26457599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</w:t>
      </w:r>
    </w:p>
    <w:p w14:paraId="51BD40ED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lastRenderedPageBreak/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</w:t>
      </w:r>
      <w:r w:rsidRPr="00486479">
        <w:rPr>
          <w:rFonts w:ascii="Courier New" w:hAnsi="Courier New" w:cs="Courier New"/>
          <w:sz w:val="20"/>
          <w:szCs w:val="20"/>
        </w:rPr>
        <w:t>(</w:t>
      </w:r>
      <w:proofErr w:type="gramEnd"/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running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6470B5D6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mmand</w:t>
      </w:r>
      <w:r w:rsidRPr="00486479">
        <w:rPr>
          <w:rFonts w:ascii="Courier New" w:hAnsi="Courier New" w:cs="Courier New"/>
          <w:sz w:val="20"/>
          <w:szCs w:val="20"/>
        </w:rPr>
        <w:t xml:space="preserve"> = 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cd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486479">
        <w:rPr>
          <w:rFonts w:ascii="Courier New" w:hAnsi="Courier New" w:cs="Courier New"/>
          <w:sz w:val="20"/>
          <w:szCs w:val="20"/>
        </w:rPr>
        <w:t>; .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G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JRC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CIR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DIP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stants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D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exe</w:t>
      </w:r>
      <w:r w:rsidRPr="00486479">
        <w:rPr>
          <w:rFonts w:ascii="Courier New" w:hAnsi="Courier New" w:cs="Courier New"/>
          <w:sz w:val="20"/>
          <w:szCs w:val="20"/>
        </w:rPr>
        <w:t xml:space="preserve"> -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 xml:space="preserve">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0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1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 xml:space="preserve">2} </w:t>
      </w:r>
      <w:r w:rsidRPr="008B3E26">
        <w:rPr>
          <w:rFonts w:ascii="Courier New" w:hAnsi="Courier New" w:cs="Courier New"/>
          <w:sz w:val="20"/>
          <w:szCs w:val="20"/>
          <w:lang w:val="en-US"/>
        </w:rPr>
        <w:t>stdin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dout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>'</w:t>
      </w:r>
    </w:p>
    <w:p w14:paraId="52FCC8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(system(command))</w:t>
      </w:r>
    </w:p>
    <w:p w14:paraId="46A8B16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')</w:t>
      </w:r>
    </w:p>
    <w:p w14:paraId="50ABC1F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83D2E5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E27CB5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: str, line: int, start: int | None = 0, end: int | None = -1) -&gt; str:</w:t>
      </w:r>
    </w:p>
    <w:p w14:paraId="7315BE8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sult = ''</w:t>
      </w:r>
    </w:p>
    <w:p w14:paraId="243ACB4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, 'r') as f:</w:t>
      </w:r>
    </w:p>
    <w:p w14:paraId="7E966B3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l in range(line):</w:t>
      </w:r>
    </w:p>
    <w:p w14:paraId="6B9B1A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try:</w:t>
      </w:r>
    </w:p>
    <w:p w14:paraId="384D049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7DB50D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except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nicodeDecodeErr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5D7F8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decod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error in file {filename}')</w:t>
      </w:r>
    </w:p>
    <w:p w14:paraId="6971D13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turn</w:t>
      </w:r>
    </w:p>
    <w:p w14:paraId="4E7493B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if l + 1 == line:</w:t>
      </w:r>
    </w:p>
    <w:p w14:paraId="6953675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sul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FB02D4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4C4D6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turn result[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tart:end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]</w:t>
      </w:r>
    </w:p>
    <w:p w14:paraId="6E6110D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CCF0A0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DBF876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in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rine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47B964D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tp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ns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data/daily/'</w:t>
      </w:r>
    </w:p>
    <w:p w14:paraId="15C7DE0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for year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F9D790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year + '/'</w:t>
      </w:r>
    </w:p>
    <w:p w14:paraId="0D53680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or 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3CAB5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lder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year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-2:] + 'l'</w:t>
      </w:r>
    </w:p>
    <w:p w14:paraId="22964B82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d + '/' + folder + '/'</w:t>
      </w:r>
    </w:p>
    <w:p w14:paraId="5045B5F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file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D62A95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at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6D08061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0, 3)</w:t>
      </w:r>
    </w:p>
    <w:p w14:paraId="67DE67C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60, 67)</w:t>
      </w:r>
    </w:p>
    <w:p w14:paraId="516086E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GAL' and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COMMENT':</w:t>
      </w:r>
    </w:p>
    <w:p w14:paraId="7F24069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7, 41)</w:t>
      </w:r>
    </w:p>
    <w:p w14:paraId="241D8AF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2, 42)</w:t>
      </w:r>
    </w:p>
    <w:p w14:paraId="1C6859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6A4AF3C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[x for x in cords if x]</w:t>
      </w:r>
    </w:p>
    <w:p w14:paraId="69D548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1, 41, 48)</w:t>
      </w:r>
    </w:p>
    <w:p w14:paraId="365BC6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:4], date[4:6], date[6:]</w:t>
      </w:r>
    </w:p>
    <w:p w14:paraId="614847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f year == '2017' and month == '7' and day == '10':</w:t>
      </w:r>
    </w:p>
    <w:p w14:paraId="2CF908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print(path)</w:t>
      </w:r>
    </w:p>
    <w:p w14:paraId="68C9F6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</w:t>
      </w:r>
    </w:p>
    <w:p w14:paraId="169AF25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{file} does not match')</w:t>
      </w:r>
    </w:p>
    <w:p w14:paraId="78FA549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else:</w:t>
      </w:r>
    </w:p>
    <w:p w14:paraId="368C15C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{file} is wrong: gal: {gal} cords comment: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372C1C9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25136D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0B12D6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82849D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k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almanac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GLO_CRD_ALM_04_step001sec.csv', 'r') as f:</w:t>
      </w:r>
    </w:p>
    <w:p w14:paraId="1CA6CE5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major_data.txt', 'w') as m:</w:t>
      </w:r>
    </w:p>
    <w:p w14:paraId="4646FA1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line in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s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2BF5CC7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data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0FB24907" w14:textId="1F3DDA1D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.writ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f'{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]} {data[2]} {data[3]}\n')</w:t>
      </w:r>
    </w:p>
    <w:p w14:paraId="22E54009" w14:textId="2F682BBF" w:rsidR="00D75515" w:rsidRPr="00486479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</w:pPr>
      <w:bookmarkStart w:id="42" w:name="_Toc105956805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иложения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bookmarkEnd w:id="42"/>
    </w:p>
    <w:p w14:paraId="45A849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finished extracting majors data')</w:t>
      </w:r>
    </w:p>
    <w:p w14:paraId="64249A3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3CE7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A9589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if __name__ == '__main__':</w:t>
      </w:r>
    </w:p>
    <w:p w14:paraId="75CF82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star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4CA40A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E1EDFC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17B5CA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end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9DAB6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time = end - start</w:t>
      </w:r>
    </w:p>
    <w:p w14:paraId="70BC6B4E" w14:textId="00A01192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executio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time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time.microsecon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/ 1000}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s'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7CEBF32" w14:textId="71899AA2" w:rsidR="00B64C40" w:rsidRDefault="00B64C40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6FE2A68" w14:textId="702018F1" w:rsidR="00B64C40" w:rsidRPr="00486479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</w:pPr>
      <w:bookmarkStart w:id="43" w:name="_Toc105956806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3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Служебные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ункции</w:t>
      </w:r>
      <w:bookmarkEnd w:id="43"/>
    </w:p>
    <w:p w14:paraId="213D6D3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381EFC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Z'):</w:t>
      </w:r>
    </w:p>
    <w:p w14:paraId="17C20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file format, not Z')</w:t>
      </w:r>
    </w:p>
    <w:p w14:paraId="0AE818E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3C5781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2]</w:t>
      </w:r>
    </w:p>
    <w:p w14:paraId="040DD9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25B94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2E5DB5A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5C0F24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B9DC8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unlzw3.unlzw(Path(filename)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).decode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F29E5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w') as f:</w:t>
      </w:r>
    </w:p>
    <w:p w14:paraId="1560E03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writ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1C93C1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5012F59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026403A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1ED3C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53770C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AEEE84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242468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:</w:t>
      </w:r>
    </w:p>
    <w:p w14:paraId="23C8F3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wrong file format,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6F33486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0817FFE6" w14:textId="41C673E5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3]</w:t>
      </w:r>
    </w:p>
    <w:p w14:paraId="1BC0E2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1AC580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5BBAA9F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231727E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3A405A6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zip.open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r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1DA104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35AEE68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hutil.copyfileobj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2DF1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319738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1169423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0E1E2CB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6A6688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90513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filename: str, </w:t>
      </w:r>
    </w:p>
    <w:p w14:paraId="42CA1D7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 | None = None, </w:t>
      </w:r>
    </w:p>
    <w:p w14:paraId="5EDA5E9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78456A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-1] != '/':</w:t>
      </w:r>
    </w:p>
    <w:p w14:paraId="1A2376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= '/'</w:t>
      </w:r>
    </w:p>
    <w:p w14:paraId="2EC6857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filename i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et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) + '/'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0FB48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filename} already present')</w:t>
      </w:r>
    </w:p>
    <w:p w14:paraId="132886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2FB8D10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03856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6C4A46B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78884022" w14:textId="4A62FDC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F2462A">
        <w:rPr>
          <w:rFonts w:ascii="Courier New" w:hAnsi="Courier New" w:cs="Courier New"/>
          <w:sz w:val="20"/>
          <w:szCs w:val="20"/>
        </w:rPr>
        <w:t>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proofErr w:type="spellEnd"/>
      <w:proofErr w:type="gramEnd"/>
      <w:r w:rsidRPr="00F2462A">
        <w:rPr>
          <w:rFonts w:ascii="Courier New" w:hAnsi="Courier New" w:cs="Courier New"/>
          <w:sz w:val="20"/>
          <w:szCs w:val="20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F2462A">
        <w:rPr>
          <w:rFonts w:ascii="Courier New" w:hAnsi="Courier New" w:cs="Courier New"/>
          <w:sz w:val="20"/>
          <w:szCs w:val="20"/>
        </w:rPr>
        <w:t>()</w:t>
      </w:r>
    </w:p>
    <w:p w14:paraId="52AE9F65" w14:textId="443EA893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4" w:name="_Toc105956807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4"/>
    </w:p>
    <w:p w14:paraId="1E114E37" w14:textId="77777777" w:rsidR="00B64C40" w:rsidRPr="00486479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r w:rsidRPr="00486479">
        <w:rPr>
          <w:rFonts w:ascii="Courier New" w:hAnsi="Courier New" w:cs="Courier New"/>
          <w:sz w:val="20"/>
          <w:szCs w:val="20"/>
          <w:lang w:val="en-US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48647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48647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8F2632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binary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"RETR " + filename, open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.write)</w:t>
      </w:r>
    </w:p>
    <w:p w14:paraId="45E01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downloaded')</w:t>
      </w:r>
    </w:p>
    <w:p w14:paraId="4076F3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E77FEB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C74BBB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 -&gt; FTP_TLS:</w:t>
      </w:r>
    </w:p>
    <w:p w14:paraId="3551CBD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1E0512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43A58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14D38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login successful')</w:t>
      </w:r>
    </w:p>
    <w:p w14:paraId="4A854D1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76EB8DA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5A603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CEBC7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FTP_TLS:</w:t>
      </w:r>
    </w:p>
    <w:p w14:paraId="4C50798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652DA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38AC70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2E0216D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133BC2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58C51F6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D5244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F8D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FTP_TLS | None = None) -&gt; list[str, ]: </w:t>
      </w:r>
    </w:p>
    <w:p w14:paraId="490BB5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13781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96171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A5B9D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35831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nls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DF3C6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C0B5ED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B4293B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_with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) -&gt; list[str, ]:</w:t>
      </w:r>
    </w:p>
    <w:p w14:paraId="14CCEC5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49480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00B05F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61F1394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CBD0B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line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LIST')</w:t>
      </w:r>
    </w:p>
    <w:p w14:paraId="5B609BC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444C9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E028D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ter_b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orma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files: list[str, ], format: str): </w:t>
      </w:r>
    </w:p>
    <w:p w14:paraId="430E126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[file for file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ormat)]</w:t>
      </w:r>
    </w:p>
    <w:p w14:paraId="0DE4DE0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0274A0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E4FB5F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ordinates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730409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7CDD7A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07CA3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ords = []</w:t>
      </w:r>
    </w:p>
    <w:p w14:paraId="75016E8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:</w:t>
      </w:r>
    </w:p>
    <w:p w14:paraId="52F94D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412ED80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rd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3D21A1F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E4E4C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5DA3B5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cords) == 3:</w:t>
      </w:r>
    </w:p>
    <w:p w14:paraId="6C78F5A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Cords parsed successfully')</w:t>
      </w:r>
    </w:p>
    <w:p w14:paraId="7776000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cords</w:t>
      </w:r>
    </w:p>
    <w:p w14:paraId="70E533C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cords {cords}')</w:t>
      </w:r>
    </w:p>
    <w:p w14:paraId="24008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42DF851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0283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F8AEA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onospher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4F5878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1012FDE6" w14:textId="32D5DB28" w:rsid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51455982" w14:textId="51B68D61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5" w:name="_Toc105956808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Окончание приложения А</w:t>
      </w:r>
      <w:bookmarkEnd w:id="45"/>
    </w:p>
    <w:p w14:paraId="6235E939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try</w:t>
      </w:r>
      <w:r w:rsidRPr="00F2462A">
        <w:rPr>
          <w:rFonts w:ascii="Courier New" w:hAnsi="Courier New" w:cs="Courier New"/>
          <w:sz w:val="20"/>
          <w:szCs w:val="20"/>
        </w:rPr>
        <w:t>:</w:t>
      </w:r>
    </w:p>
    <w:p w14:paraId="49411DB4" w14:textId="77777777" w:rsidR="00B64C40" w:rsidRPr="008B4C8E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</w:t>
      </w:r>
      <w:r w:rsidRPr="00F2462A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</w:t>
      </w:r>
      <w:r w:rsidRPr="00F2462A">
        <w:rPr>
          <w:rFonts w:ascii="Courier New" w:hAnsi="Courier New" w:cs="Courier New"/>
          <w:sz w:val="20"/>
          <w:szCs w:val="20"/>
        </w:rPr>
        <w:t>[</w:t>
      </w:r>
      <w:proofErr w:type="gramEnd"/>
      <w:r w:rsidRPr="00F2462A">
        <w:rPr>
          <w:rFonts w:ascii="Courier New" w:hAnsi="Courier New" w:cs="Courier New"/>
          <w:sz w:val="20"/>
          <w:szCs w:val="20"/>
        </w:rPr>
        <w:t xml:space="preserve">0] != </w:t>
      </w:r>
      <w:r w:rsidRPr="008B4C8E">
        <w:rPr>
          <w:rFonts w:ascii="Courier New" w:hAnsi="Courier New" w:cs="Courier New"/>
          <w:sz w:val="20"/>
          <w:szCs w:val="20"/>
        </w:rPr>
        <w:t>'</w:t>
      </w:r>
      <w:r w:rsidRPr="00B64C40">
        <w:rPr>
          <w:rFonts w:ascii="Courier New" w:hAnsi="Courier New" w:cs="Courier New"/>
          <w:sz w:val="20"/>
          <w:szCs w:val="20"/>
          <w:lang w:val="en-US"/>
        </w:rPr>
        <w:t>GAL</w:t>
      </w:r>
      <w:r w:rsidRPr="008B4C8E">
        <w:rPr>
          <w:rFonts w:ascii="Courier New" w:hAnsi="Courier New" w:cs="Courier New"/>
          <w:sz w:val="20"/>
          <w:szCs w:val="20"/>
        </w:rPr>
        <w:t>':</w:t>
      </w:r>
    </w:p>
    <w:p w14:paraId="621D4EB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4C8E">
        <w:rPr>
          <w:rFonts w:ascii="Courier New" w:hAnsi="Courier New" w:cs="Courier New"/>
          <w:sz w:val="20"/>
          <w:szCs w:val="20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data')</w:t>
      </w:r>
    </w:p>
    <w:p w14:paraId="1962AC6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return</w:t>
      </w:r>
    </w:p>
    <w:p w14:paraId="797C11E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ndex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7C6BC4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error parse i8e')</w:t>
      </w:r>
    </w:p>
    <w:p w14:paraId="0E30E97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7FB0D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14:paraId="3F495D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1:]:</w:t>
      </w:r>
    </w:p>
    <w:p w14:paraId="7C84F9E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14749FE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59278B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D0F6B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0F4ECA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 == 4:</w:t>
      </w:r>
    </w:p>
    <w:p w14:paraId="5CC530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Ionospher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d successfully')</w:t>
      </w:r>
    </w:p>
    <w:p w14:paraId="13E7FE5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1]</w:t>
      </w:r>
    </w:p>
    <w:p w14:paraId="09EDFA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09BEAF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736773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2B540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E8B1B9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files_from_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19ADC54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3A76C7D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79DDEED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ormat: str, </w:t>
      </w:r>
    </w:p>
    <w:p w14:paraId="522025C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archive: str | None = None, </w:t>
      </w:r>
    </w:p>
    <w:p w14:paraId="36568A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2D21FFF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C65E77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B78ADA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1FABF14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225447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5250F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EFA06D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makedir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08E5A6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eExists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D26A8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3EFA304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getting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ll {format} files from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42DC52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968840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[f for f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(format + archive) and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[:-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archive)])]</w:t>
      </w:r>
    </w:p>
    <w:p w14:paraId="599D213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file in files:</w:t>
      </w:r>
    </w:p>
    <w:p w14:paraId="7C10D2D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file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C7545F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2A0AEA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if archive == 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7FD7F5A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1AF81FB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rchive =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'.Z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3BE4DEA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563DC71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1B0AA55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File is not archived of unknown archive format')</w:t>
      </w:r>
    </w:p>
    <w:p w14:paraId="1982E507" w14:textId="68FCF612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downloaded successfully')</w:t>
      </w:r>
    </w:p>
    <w:p w14:paraId="408B6726" w14:textId="3253AAB3" w:rsidR="00D74D67" w:rsidRPr="008B3E26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  <w:r w:rsidRPr="008B3E26">
        <w:rPr>
          <w:lang w:val="en-US"/>
        </w:rPr>
        <w:br w:type="page"/>
      </w:r>
    </w:p>
    <w:p w14:paraId="4EC874C9" w14:textId="723794ED" w:rsidR="00D74D67" w:rsidRPr="008B3E26" w:rsidRDefault="00D74D67" w:rsidP="00D74D67">
      <w:pPr>
        <w:pStyle w:val="2"/>
        <w:jc w:val="center"/>
      </w:pPr>
      <w:bookmarkStart w:id="46" w:name="_Toc105956809"/>
      <w:r>
        <w:lastRenderedPageBreak/>
        <w:t>СПИСОК</w:t>
      </w:r>
      <w:r w:rsidRPr="008B3E26">
        <w:t xml:space="preserve"> </w:t>
      </w:r>
      <w:r>
        <w:t>СОКРАЩЕНИЙ</w:t>
      </w:r>
      <w:r w:rsidRPr="008B3E26">
        <w:t>?</w:t>
      </w:r>
      <w:bookmarkEnd w:id="46"/>
    </w:p>
    <w:p w14:paraId="595948F9" w14:textId="77777777" w:rsidR="00D74D67" w:rsidRPr="008B3E26" w:rsidRDefault="00D74D67" w:rsidP="00D74D67">
      <w:pPr>
        <w:pStyle w:val="a3"/>
      </w:pPr>
    </w:p>
    <w:sectPr w:rsidR="00D74D67" w:rsidRPr="008B3E26" w:rsidSect="00424AD9">
      <w:footerReference w:type="default" r:id="rId29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Sara" w:date="2022-05-09T19:18:00Z" w:initials="S">
    <w:p w14:paraId="6EB7BEEA" w14:textId="070D2502" w:rsidR="00020EAD" w:rsidRDefault="00020EAD">
      <w:pPr>
        <w:pStyle w:val="ab"/>
      </w:pPr>
      <w:r>
        <w:rPr>
          <w:rStyle w:val="aa"/>
        </w:rPr>
        <w:annotationRef/>
      </w:r>
      <w:r>
        <w:t>Готово на 90-100%, возможно инфу отсюда лучше перенести в пункт 1</w:t>
      </w:r>
    </w:p>
  </w:comment>
  <w:comment w:id="3" w:author="Sara" w:date="2022-05-09T19:18:00Z" w:initials="S">
    <w:p w14:paraId="3125BC96" w14:textId="0AC4A33F" w:rsidR="00D74D67" w:rsidRDefault="00D74D67">
      <w:pPr>
        <w:pStyle w:val="ab"/>
      </w:pPr>
      <w:r>
        <w:rPr>
          <w:rStyle w:val="aa"/>
        </w:rPr>
        <w:annotationRef/>
      </w:r>
      <w:r>
        <w:t xml:space="preserve">0% </w:t>
      </w:r>
    </w:p>
  </w:comment>
  <w:comment w:id="4" w:author="Sara" w:date="2022-05-09T19:36:00Z" w:initials="S">
    <w:p w14:paraId="00C4D981" w14:textId="0C375920" w:rsidR="00637F5B" w:rsidRDefault="00637F5B">
      <w:pPr>
        <w:pStyle w:val="ab"/>
      </w:pPr>
      <w:r>
        <w:rPr>
          <w:rStyle w:val="aa"/>
        </w:rPr>
        <w:annotationRef/>
      </w:r>
      <w:r>
        <w:t>Готово на 90-100%,</w:t>
      </w:r>
    </w:p>
  </w:comment>
  <w:comment w:id="8" w:author="Sara" w:date="2022-05-09T19:19:00Z" w:initials="S">
    <w:p w14:paraId="27234EF6" w14:textId="319CFA84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9" w:author="Sara" w:date="2022-05-10T23:07:00Z" w:initials="S">
    <w:p w14:paraId="426AB994" w14:textId="3099E4D3" w:rsidR="00F26421" w:rsidRPr="00817A41" w:rsidRDefault="00F26421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0" w:author="Sara" w:date="2022-05-16T14:38:00Z" w:initials="S">
    <w:p w14:paraId="616EDA49" w14:textId="77CFEE9A" w:rsidR="00B14694" w:rsidRDefault="00B14694">
      <w:pPr>
        <w:pStyle w:val="ab"/>
      </w:pPr>
      <w:r>
        <w:rPr>
          <w:rStyle w:val="aa"/>
        </w:rPr>
        <w:annotationRef/>
      </w:r>
      <w:r>
        <w:t>Готово на 80-90%</w:t>
      </w:r>
    </w:p>
  </w:comment>
  <w:comment w:id="11" w:author="Sara" w:date="2022-05-10T23:02:00Z" w:initials="S">
    <w:p w14:paraId="2DF89E93" w14:textId="2186744F" w:rsidR="00D15269" w:rsidRPr="00D15269" w:rsidRDefault="00D15269">
      <w:pPr>
        <w:pStyle w:val="ab"/>
        <w:rPr>
          <w:lang w:val="en-US"/>
        </w:rPr>
      </w:pPr>
      <w:r>
        <w:rPr>
          <w:rStyle w:val="aa"/>
        </w:rPr>
        <w:annotationRef/>
      </w:r>
      <w:r>
        <w:t>Вообще</w:t>
      </w:r>
      <w:r w:rsidRPr="00D15269">
        <w:rPr>
          <w:lang w:val="en-US"/>
        </w:rPr>
        <w:t xml:space="preserve"> </w:t>
      </w:r>
      <w:r>
        <w:t>то</w:t>
      </w:r>
      <w:r w:rsidRPr="00D15269">
        <w:rPr>
          <w:lang w:val="en-US"/>
        </w:rPr>
        <w:t xml:space="preserve"> </w:t>
      </w:r>
      <w:r>
        <w:t>там</w:t>
      </w:r>
      <w:r w:rsidRPr="00D15269">
        <w:rPr>
          <w:lang w:val="en-US"/>
        </w:rPr>
        <w:t xml:space="preserve"> </w:t>
      </w:r>
      <w:r>
        <w:rPr>
          <w:lang w:val="en-US"/>
        </w:rPr>
        <w:t>under</w:t>
      </w:r>
      <w:r w:rsidRPr="00D15269">
        <w:rPr>
          <w:lang w:val="en-US"/>
        </w:rPr>
        <w:t xml:space="preserve"> </w:t>
      </w:r>
      <w:r>
        <w:rPr>
          <w:lang w:val="en-US"/>
        </w:rPr>
        <w:t>civilian control</w:t>
      </w:r>
    </w:p>
  </w:comment>
  <w:comment w:id="12" w:author="Sara" w:date="2022-05-16T14:31:00Z" w:initials="S">
    <w:p w14:paraId="01F5724A" w14:textId="25AC3894" w:rsidR="002458DC" w:rsidRPr="002458DC" w:rsidRDefault="002458DC">
      <w:pPr>
        <w:pStyle w:val="ab"/>
      </w:pPr>
      <w:r>
        <w:rPr>
          <w:rStyle w:val="aa"/>
        </w:rPr>
        <w:annotationRef/>
      </w:r>
      <w:proofErr w:type="gramStart"/>
      <w:r>
        <w:t>Возможно</w:t>
      </w:r>
      <w:proofErr w:type="gramEnd"/>
      <w:r>
        <w:t xml:space="preserve"> имелось ввиду нормальных</w:t>
      </w:r>
    </w:p>
  </w:comment>
  <w:comment w:id="14" w:author="Sara" w:date="2022-05-09T19:19:00Z" w:initials="S">
    <w:p w14:paraId="2CFE3ABB" w14:textId="698CAB1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15" w:author="Sara" w:date="2022-05-10T22:47:00Z" w:initials="S">
    <w:p w14:paraId="766B4662" w14:textId="2C252816" w:rsidR="00785B99" w:rsidRPr="00785B99" w:rsidRDefault="00785B99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6" w:author="Sara" w:date="2022-05-16T15:00:00Z" w:initials="S">
    <w:p w14:paraId="3A4C5658" w14:textId="133E9782" w:rsidR="000A6B25" w:rsidRDefault="000A6B25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17" w:author="Sara" w:date="2022-05-13T11:52:00Z" w:initials="S">
    <w:p w14:paraId="13C49D10" w14:textId="1D213E53" w:rsidR="00D436E2" w:rsidRDefault="00D436E2">
      <w:pPr>
        <w:pStyle w:val="ab"/>
      </w:pPr>
      <w:r>
        <w:rPr>
          <w:rStyle w:val="aa"/>
        </w:rPr>
        <w:annotationRef/>
      </w:r>
      <w:r>
        <w:t>Погуглить что это</w:t>
      </w:r>
    </w:p>
  </w:comment>
  <w:comment w:id="18" w:author="Sara" w:date="2022-05-23T14:32:00Z" w:initials="S">
    <w:p w14:paraId="3ECC78D8" w14:textId="4EE96B11" w:rsidR="00943E7B" w:rsidRPr="00943E7B" w:rsidRDefault="00943E7B">
      <w:pPr>
        <w:pStyle w:val="ab"/>
      </w:pPr>
      <w:r>
        <w:rPr>
          <w:rStyle w:val="aa"/>
        </w:rPr>
        <w:annotationRef/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Th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Europea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NSS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(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alileo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)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Ope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ervi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ignal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p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terf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Control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Document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– </w:t>
      </w:r>
      <w:r>
        <w:rPr>
          <w:rStyle w:val="markedcontent"/>
          <w:rFonts w:ascii="Arial" w:hAnsi="Arial" w:cs="Arial"/>
          <w:sz w:val="27"/>
          <w:szCs w:val="27"/>
        </w:rPr>
        <w:t>Э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ч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="0088371B">
        <w:rPr>
          <w:rStyle w:val="markedcontent"/>
          <w:rFonts w:ascii="Arial" w:hAnsi="Arial" w:cs="Arial"/>
          <w:sz w:val="27"/>
          <w:szCs w:val="27"/>
        </w:rPr>
        <w:t xml:space="preserve">то </w:t>
      </w:r>
      <w:proofErr w:type="spellStart"/>
      <w:r>
        <w:rPr>
          <w:rStyle w:val="markedcontent"/>
          <w:rFonts w:ascii="Arial" w:hAnsi="Arial" w:cs="Arial"/>
          <w:sz w:val="27"/>
          <w:szCs w:val="27"/>
        </w:rPr>
        <w:t>типо</w:t>
      </w:r>
      <w:proofErr w:type="spellEnd"/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европейског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ОСТа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, </w:t>
      </w:r>
      <w:r>
        <w:rPr>
          <w:rStyle w:val="markedcontent"/>
          <w:rFonts w:ascii="Arial" w:hAnsi="Arial" w:cs="Arial"/>
          <w:sz w:val="27"/>
          <w:szCs w:val="27"/>
        </w:rPr>
        <w:t>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исключитель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для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алиле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–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нужная инфа на странице 28 документа в пункте 5.1.6 – можно занести в список использованных источников</w:t>
      </w:r>
    </w:p>
  </w:comment>
  <w:comment w:id="19" w:author="Sara" w:date="2022-05-13T11:55:00Z" w:initials="S">
    <w:p w14:paraId="389A06C2" w14:textId="56975624" w:rsidR="006C7750" w:rsidRDefault="006C7750">
      <w:pPr>
        <w:pStyle w:val="ab"/>
      </w:pPr>
      <w:r>
        <w:rPr>
          <w:rStyle w:val="aa"/>
        </w:rPr>
        <w:annotationRef/>
      </w:r>
      <w:r>
        <w:t>Возможно есть русский термин</w:t>
      </w:r>
    </w:p>
  </w:comment>
  <w:comment w:id="20" w:author="Sara" w:date="2022-05-23T14:36:00Z" w:initials="S">
    <w:p w14:paraId="21EEBA21" w14:textId="77777777" w:rsidR="0088371B" w:rsidRDefault="0088371B">
      <w:pPr>
        <w:pStyle w:val="ab"/>
        <w:rPr>
          <w:noProof/>
        </w:rPr>
      </w:pPr>
      <w:r>
        <w:rPr>
          <w:rStyle w:val="aa"/>
        </w:rPr>
        <w:annotationRef/>
      </w:r>
      <w:r>
        <w:rPr>
          <w:lang w:val="en-US"/>
        </w:rPr>
        <w:t>MODIP</w:t>
      </w:r>
      <w:r w:rsidRPr="0088371B">
        <w:t xml:space="preserve"> </w:t>
      </w:r>
      <w:r>
        <w:t>они сами выдумали</w:t>
      </w:r>
      <w:r w:rsidRPr="0088371B">
        <w:rPr>
          <w:noProof/>
        </w:rPr>
        <w:t xml:space="preserve"> </w:t>
      </w:r>
      <w:r>
        <w:rPr>
          <w:noProof/>
        </w:rPr>
        <w:t>это мю в этой формуле:</w:t>
      </w:r>
    </w:p>
    <w:p w14:paraId="3B76A2FE" w14:textId="77777777" w:rsidR="0088371B" w:rsidRDefault="0088371B">
      <w:pPr>
        <w:pStyle w:val="ab"/>
        <w:rPr>
          <w:noProof/>
        </w:rPr>
      </w:pPr>
    </w:p>
    <w:p w14:paraId="6BBD3A4C" w14:textId="5E67495F" w:rsidR="0088371B" w:rsidRPr="0088371B" w:rsidRDefault="0088371B">
      <w:pPr>
        <w:pStyle w:val="ab"/>
      </w:pPr>
      <w:r>
        <w:rPr>
          <w:noProof/>
        </w:rPr>
        <w:drawing>
          <wp:inline distT="0" distB="0" distL="0" distR="0" wp14:anchorId="14F5CA0C" wp14:editId="449D2785">
            <wp:extent cx="6120130" cy="1139825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2" w:author="Sara" w:date="2022-05-09T19:17:00Z" w:initials="S">
    <w:p w14:paraId="24E9EF3B" w14:textId="3E9B812F" w:rsidR="00020EAD" w:rsidRDefault="00020EAD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23" w:author="Sara" w:date="2022-05-09T19:21:00Z" w:initials="S">
    <w:p w14:paraId="268D9EEE" w14:textId="3DD71A86" w:rsidR="00D74D67" w:rsidRPr="00D74D67" w:rsidRDefault="00D74D67">
      <w:pPr>
        <w:pStyle w:val="ab"/>
      </w:pPr>
      <w:r>
        <w:rPr>
          <w:rStyle w:val="aa"/>
        </w:rPr>
        <w:annotationRef/>
      </w:r>
      <w:r>
        <w:t xml:space="preserve">Если не будет хватать инфы, том можно вставить инфу о </w:t>
      </w:r>
      <w:r>
        <w:rPr>
          <w:lang w:val="en-US"/>
        </w:rPr>
        <w:t>WGS</w:t>
      </w:r>
      <w:r w:rsidRPr="00D74D67">
        <w:t xml:space="preserve">-84 </w:t>
      </w:r>
      <w:r>
        <w:t xml:space="preserve">из 1 тома </w:t>
      </w:r>
      <w:proofErr w:type="spellStart"/>
      <w:r>
        <w:t>стр</w:t>
      </w:r>
      <w:proofErr w:type="spellEnd"/>
      <w:r>
        <w:t xml:space="preserve"> 44</w:t>
      </w:r>
    </w:p>
  </w:comment>
  <w:comment w:id="28" w:author="Sara" w:date="2022-05-28T17:23:00Z" w:initials="S">
    <w:p w14:paraId="3C1A0078" w14:textId="1D6692B3" w:rsidR="00766EB4" w:rsidRDefault="00766EB4">
      <w:pPr>
        <w:pStyle w:val="ab"/>
      </w:pPr>
      <w:r>
        <w:rPr>
          <w:rStyle w:val="aa"/>
        </w:rPr>
        <w:annotationRef/>
      </w:r>
      <w:r>
        <w:t>Придумать название получше</w:t>
      </w:r>
    </w:p>
  </w:comment>
  <w:comment w:id="30" w:author="Sara" w:date="2022-05-09T19:19:00Z" w:initials="S">
    <w:p w14:paraId="4CC316E9" w14:textId="73A24A5B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31" w:author="Sara" w:date="2022-06-12T00:56:00Z" w:initials="S">
    <w:p w14:paraId="0A17340D" w14:textId="4611FC36" w:rsidR="005B6CCF" w:rsidRPr="005B6CCF" w:rsidRDefault="005B6CCF">
      <w:pPr>
        <w:pStyle w:val="ab"/>
      </w:pPr>
      <w:r>
        <w:rPr>
          <w:rStyle w:val="aa"/>
        </w:rPr>
        <w:annotationRef/>
      </w:r>
      <w:r>
        <w:t>Вообще то -3 часа</w:t>
      </w:r>
    </w:p>
  </w:comment>
  <w:comment w:id="34" w:author="Sara" w:date="2022-05-09T19:19:00Z" w:initials="S">
    <w:p w14:paraId="31BC4B9B" w14:textId="41571EC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EB7BEEA" w15:done="0"/>
  <w15:commentEx w15:paraId="3125BC96" w15:done="0"/>
  <w15:commentEx w15:paraId="00C4D981" w15:paraIdParent="3125BC96" w15:done="0"/>
  <w15:commentEx w15:paraId="27234EF6" w15:done="0"/>
  <w15:commentEx w15:paraId="426AB994" w15:paraIdParent="27234EF6" w15:done="0"/>
  <w15:commentEx w15:paraId="616EDA49" w15:paraIdParent="27234EF6" w15:done="0"/>
  <w15:commentEx w15:paraId="2DF89E93" w15:done="0"/>
  <w15:commentEx w15:paraId="01F5724A" w15:done="0"/>
  <w15:commentEx w15:paraId="2CFE3ABB" w15:done="0"/>
  <w15:commentEx w15:paraId="766B4662" w15:paraIdParent="2CFE3ABB" w15:done="0"/>
  <w15:commentEx w15:paraId="3A4C5658" w15:paraIdParent="2CFE3ABB" w15:done="0"/>
  <w15:commentEx w15:paraId="13C49D10" w15:done="0"/>
  <w15:commentEx w15:paraId="3ECC78D8" w15:paraIdParent="13C49D10" w15:done="0"/>
  <w15:commentEx w15:paraId="389A06C2" w15:done="0"/>
  <w15:commentEx w15:paraId="6BBD3A4C" w15:paraIdParent="389A06C2" w15:done="0"/>
  <w15:commentEx w15:paraId="24E9EF3B" w15:done="0"/>
  <w15:commentEx w15:paraId="268D9EEE" w15:paraIdParent="24E9EF3B" w15:done="0"/>
  <w15:commentEx w15:paraId="3C1A0078" w15:done="0"/>
  <w15:commentEx w15:paraId="4CC316E9" w15:done="0"/>
  <w15:commentEx w15:paraId="0A17340D" w15:done="0"/>
  <w15:commentEx w15:paraId="31BC4B9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E76D" w16cex:dateUtc="2022-05-09T12:18:00Z"/>
  <w16cex:commentExtensible w16cex:durableId="2623E79A" w16cex:dateUtc="2022-05-09T12:18:00Z"/>
  <w16cex:commentExtensible w16cex:durableId="2623EBB9" w16cex:dateUtc="2022-05-09T12:36:00Z"/>
  <w16cex:commentExtensible w16cex:durableId="2623E7AB" w16cex:dateUtc="2022-05-09T12:19:00Z"/>
  <w16cex:commentExtensible w16cex:durableId="26256EA8" w16cex:dateUtc="2022-05-10T16:07:00Z"/>
  <w16cex:commentExtensible w16cex:durableId="262CE078" w16cex:dateUtc="2022-05-16T07:38:00Z"/>
  <w16cex:commentExtensible w16cex:durableId="26256D92" w16cex:dateUtc="2022-05-10T16:02:00Z"/>
  <w16cex:commentExtensible w16cex:durableId="262CDEBA" w16cex:dateUtc="2022-05-16T07:31:00Z"/>
  <w16cex:commentExtensible w16cex:durableId="2623E7B2" w16cex:dateUtc="2022-05-09T12:19:00Z"/>
  <w16cex:commentExtensible w16cex:durableId="262569F9" w16cex:dateUtc="2022-05-10T15:47:00Z"/>
  <w16cex:commentExtensible w16cex:durableId="262CE59B" w16cex:dateUtc="2022-05-16T08:00:00Z"/>
  <w16cex:commentExtensible w16cex:durableId="2628C509" w16cex:dateUtc="2022-05-13T04:52:00Z"/>
  <w16cex:commentExtensible w16cex:durableId="2636196E" w16cex:dateUtc="2022-05-23T07:32:00Z"/>
  <w16cex:commentExtensible w16cex:durableId="2628C59C" w16cex:dateUtc="2022-05-13T04:55:00Z"/>
  <w16cex:commentExtensible w16cex:durableId="26361A59" w16cex:dateUtc="2022-05-23T07:36:00Z"/>
  <w16cex:commentExtensible w16cex:durableId="2623E758" w16cex:dateUtc="2022-05-09T12:17:00Z"/>
  <w16cex:commentExtensible w16cex:durableId="2623E857" w16cex:dateUtc="2022-05-09T12:21:00Z"/>
  <w16cex:commentExtensible w16cex:durableId="263CD905" w16cex:dateUtc="2022-05-28T10:23:00Z"/>
  <w16cex:commentExtensible w16cex:durableId="2623E7B9" w16cex:dateUtc="2022-05-09T12:19:00Z"/>
  <w16cex:commentExtensible w16cex:durableId="264FB827" w16cex:dateUtc="2022-06-11T17:56:00Z"/>
  <w16cex:commentExtensible w16cex:durableId="2623E7C6" w16cex:dateUtc="2022-05-09T12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EB7BEEA" w16cid:durableId="2623E76D"/>
  <w16cid:commentId w16cid:paraId="3125BC96" w16cid:durableId="2623E79A"/>
  <w16cid:commentId w16cid:paraId="00C4D981" w16cid:durableId="2623EBB9"/>
  <w16cid:commentId w16cid:paraId="27234EF6" w16cid:durableId="2623E7AB"/>
  <w16cid:commentId w16cid:paraId="426AB994" w16cid:durableId="26256EA8"/>
  <w16cid:commentId w16cid:paraId="616EDA49" w16cid:durableId="262CE078"/>
  <w16cid:commentId w16cid:paraId="2DF89E93" w16cid:durableId="26256D92"/>
  <w16cid:commentId w16cid:paraId="01F5724A" w16cid:durableId="262CDEBA"/>
  <w16cid:commentId w16cid:paraId="2CFE3ABB" w16cid:durableId="2623E7B2"/>
  <w16cid:commentId w16cid:paraId="766B4662" w16cid:durableId="262569F9"/>
  <w16cid:commentId w16cid:paraId="3A4C5658" w16cid:durableId="262CE59B"/>
  <w16cid:commentId w16cid:paraId="13C49D10" w16cid:durableId="2628C509"/>
  <w16cid:commentId w16cid:paraId="3ECC78D8" w16cid:durableId="2636196E"/>
  <w16cid:commentId w16cid:paraId="389A06C2" w16cid:durableId="2628C59C"/>
  <w16cid:commentId w16cid:paraId="6BBD3A4C" w16cid:durableId="26361A59"/>
  <w16cid:commentId w16cid:paraId="24E9EF3B" w16cid:durableId="2623E758"/>
  <w16cid:commentId w16cid:paraId="268D9EEE" w16cid:durableId="2623E857"/>
  <w16cid:commentId w16cid:paraId="3C1A0078" w16cid:durableId="263CD905"/>
  <w16cid:commentId w16cid:paraId="4CC316E9" w16cid:durableId="2623E7B9"/>
  <w16cid:commentId w16cid:paraId="0A17340D" w16cid:durableId="264FB827"/>
  <w16cid:commentId w16cid:paraId="31BC4B9B" w16cid:durableId="2623E7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23422D" w14:textId="77777777" w:rsidR="007C6FC5" w:rsidRDefault="007C6FC5" w:rsidP="00424AD9">
      <w:pPr>
        <w:spacing w:after="0" w:line="240" w:lineRule="auto"/>
      </w:pPr>
      <w:r>
        <w:separator/>
      </w:r>
    </w:p>
  </w:endnote>
  <w:endnote w:type="continuationSeparator" w:id="0">
    <w:p w14:paraId="0D09BF3C" w14:textId="77777777" w:rsidR="007C6FC5" w:rsidRDefault="007C6FC5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42291C" w14:textId="77777777" w:rsidR="007C6FC5" w:rsidRDefault="007C6FC5" w:rsidP="00424AD9">
      <w:pPr>
        <w:spacing w:after="0" w:line="240" w:lineRule="auto"/>
      </w:pPr>
      <w:r>
        <w:separator/>
      </w:r>
    </w:p>
  </w:footnote>
  <w:footnote w:type="continuationSeparator" w:id="0">
    <w:p w14:paraId="7E557EC3" w14:textId="77777777" w:rsidR="007C6FC5" w:rsidRDefault="007C6FC5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777E8"/>
    <w:multiLevelType w:val="multilevel"/>
    <w:tmpl w:val="111A818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7" w:hanging="1800"/>
      </w:pPr>
      <w:rPr>
        <w:rFonts w:hint="default"/>
      </w:rPr>
    </w:lvl>
  </w:abstractNum>
  <w:abstractNum w:abstractNumId="1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410505"/>
    <w:multiLevelType w:val="hybridMultilevel"/>
    <w:tmpl w:val="2AD6CF24"/>
    <w:lvl w:ilvl="0" w:tplc="3CDA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7D2A7B"/>
    <w:multiLevelType w:val="multilevel"/>
    <w:tmpl w:val="DC006F7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 w16cid:durableId="1281496201">
    <w:abstractNumId w:val="1"/>
  </w:num>
  <w:num w:numId="2" w16cid:durableId="1935899518">
    <w:abstractNumId w:val="3"/>
  </w:num>
  <w:num w:numId="3" w16cid:durableId="1174146169">
    <w:abstractNumId w:val="2"/>
  </w:num>
  <w:num w:numId="4" w16cid:durableId="72248448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ra">
    <w15:presenceInfo w15:providerId="None" w15:userId="Sar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4854"/>
    <w:rsid w:val="000024CF"/>
    <w:rsid w:val="000149E4"/>
    <w:rsid w:val="00020EAD"/>
    <w:rsid w:val="00036595"/>
    <w:rsid w:val="000525B0"/>
    <w:rsid w:val="00071FD3"/>
    <w:rsid w:val="00080AF5"/>
    <w:rsid w:val="00081DF4"/>
    <w:rsid w:val="000872CF"/>
    <w:rsid w:val="000A0349"/>
    <w:rsid w:val="000A6B25"/>
    <w:rsid w:val="000D131D"/>
    <w:rsid w:val="000D7C50"/>
    <w:rsid w:val="000E5772"/>
    <w:rsid w:val="000F0CD4"/>
    <w:rsid w:val="001123DE"/>
    <w:rsid w:val="00132FCA"/>
    <w:rsid w:val="001361B7"/>
    <w:rsid w:val="001B00B1"/>
    <w:rsid w:val="001C0B5F"/>
    <w:rsid w:val="002367C9"/>
    <w:rsid w:val="002458DC"/>
    <w:rsid w:val="00276F39"/>
    <w:rsid w:val="00290270"/>
    <w:rsid w:val="002B48CD"/>
    <w:rsid w:val="002F0B4D"/>
    <w:rsid w:val="002F4F0B"/>
    <w:rsid w:val="0031176F"/>
    <w:rsid w:val="00314AB3"/>
    <w:rsid w:val="00340F63"/>
    <w:rsid w:val="00350020"/>
    <w:rsid w:val="0035772E"/>
    <w:rsid w:val="0039203A"/>
    <w:rsid w:val="003C7002"/>
    <w:rsid w:val="003D040D"/>
    <w:rsid w:val="003E5715"/>
    <w:rsid w:val="00413F62"/>
    <w:rsid w:val="00424AD9"/>
    <w:rsid w:val="004450B2"/>
    <w:rsid w:val="00450DEB"/>
    <w:rsid w:val="00483F5C"/>
    <w:rsid w:val="00486479"/>
    <w:rsid w:val="00491A5D"/>
    <w:rsid w:val="004C2651"/>
    <w:rsid w:val="004D5E5A"/>
    <w:rsid w:val="00506C66"/>
    <w:rsid w:val="005535D6"/>
    <w:rsid w:val="00583355"/>
    <w:rsid w:val="00590381"/>
    <w:rsid w:val="00592510"/>
    <w:rsid w:val="005A10C0"/>
    <w:rsid w:val="005B6CCF"/>
    <w:rsid w:val="005C53B2"/>
    <w:rsid w:val="005E4E0E"/>
    <w:rsid w:val="005F27AC"/>
    <w:rsid w:val="006216BE"/>
    <w:rsid w:val="00634854"/>
    <w:rsid w:val="00637F5B"/>
    <w:rsid w:val="006715F8"/>
    <w:rsid w:val="006B322B"/>
    <w:rsid w:val="006C7750"/>
    <w:rsid w:val="006E11D3"/>
    <w:rsid w:val="006F7E76"/>
    <w:rsid w:val="00707AE1"/>
    <w:rsid w:val="00710AAB"/>
    <w:rsid w:val="0072260D"/>
    <w:rsid w:val="00766EB4"/>
    <w:rsid w:val="00775D50"/>
    <w:rsid w:val="007825BA"/>
    <w:rsid w:val="00785B99"/>
    <w:rsid w:val="007B159C"/>
    <w:rsid w:val="007C26EE"/>
    <w:rsid w:val="007C6FC5"/>
    <w:rsid w:val="007D24A6"/>
    <w:rsid w:val="007D4D2F"/>
    <w:rsid w:val="00817A41"/>
    <w:rsid w:val="008266F9"/>
    <w:rsid w:val="0083422B"/>
    <w:rsid w:val="00840CCE"/>
    <w:rsid w:val="00875945"/>
    <w:rsid w:val="0088371B"/>
    <w:rsid w:val="008972D6"/>
    <w:rsid w:val="008B3E26"/>
    <w:rsid w:val="008B4C8E"/>
    <w:rsid w:val="008B647B"/>
    <w:rsid w:val="008D254E"/>
    <w:rsid w:val="008F55A7"/>
    <w:rsid w:val="00943E7B"/>
    <w:rsid w:val="0095340C"/>
    <w:rsid w:val="00955100"/>
    <w:rsid w:val="009704C3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0400"/>
    <w:rsid w:val="00AC17C6"/>
    <w:rsid w:val="00AC5666"/>
    <w:rsid w:val="00AE5F2B"/>
    <w:rsid w:val="00B14694"/>
    <w:rsid w:val="00B40586"/>
    <w:rsid w:val="00B41F35"/>
    <w:rsid w:val="00B55C86"/>
    <w:rsid w:val="00B56046"/>
    <w:rsid w:val="00B64C40"/>
    <w:rsid w:val="00B65DF8"/>
    <w:rsid w:val="00B744F2"/>
    <w:rsid w:val="00B93199"/>
    <w:rsid w:val="00BC4438"/>
    <w:rsid w:val="00BD7B07"/>
    <w:rsid w:val="00BF1971"/>
    <w:rsid w:val="00BF6635"/>
    <w:rsid w:val="00C23A02"/>
    <w:rsid w:val="00C30182"/>
    <w:rsid w:val="00C67584"/>
    <w:rsid w:val="00C76BB7"/>
    <w:rsid w:val="00C77337"/>
    <w:rsid w:val="00C94C08"/>
    <w:rsid w:val="00CA293C"/>
    <w:rsid w:val="00CB10C2"/>
    <w:rsid w:val="00CC13F9"/>
    <w:rsid w:val="00CF08FE"/>
    <w:rsid w:val="00D15269"/>
    <w:rsid w:val="00D23E4B"/>
    <w:rsid w:val="00D313FB"/>
    <w:rsid w:val="00D436E2"/>
    <w:rsid w:val="00D74D67"/>
    <w:rsid w:val="00D75515"/>
    <w:rsid w:val="00D832D8"/>
    <w:rsid w:val="00DA2D7E"/>
    <w:rsid w:val="00DB5B6F"/>
    <w:rsid w:val="00DC14B8"/>
    <w:rsid w:val="00DD1E41"/>
    <w:rsid w:val="00DD54C1"/>
    <w:rsid w:val="00E06001"/>
    <w:rsid w:val="00E14A57"/>
    <w:rsid w:val="00E17FE3"/>
    <w:rsid w:val="00E325C8"/>
    <w:rsid w:val="00E33F5E"/>
    <w:rsid w:val="00E47CC2"/>
    <w:rsid w:val="00E64AC2"/>
    <w:rsid w:val="00E93B21"/>
    <w:rsid w:val="00EA5425"/>
    <w:rsid w:val="00ED3714"/>
    <w:rsid w:val="00F15BD9"/>
    <w:rsid w:val="00F20043"/>
    <w:rsid w:val="00F2462A"/>
    <w:rsid w:val="00F26421"/>
    <w:rsid w:val="00F43FDB"/>
    <w:rsid w:val="00FB1E1B"/>
    <w:rsid w:val="00FB312B"/>
    <w:rsid w:val="00FE2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docId w15:val="{4DFAFB6B-2AD9-4356-911A-3A853354F8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66EB4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  <w:style w:type="character" w:styleId="af1">
    <w:name w:val="Placeholder Text"/>
    <w:basedOn w:val="a0"/>
    <w:uiPriority w:val="99"/>
    <w:semiHidden/>
    <w:rsid w:val="00F2462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7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05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1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4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hyperlink" Target="http://www.csr.utexas.edu/texas_pwv/midterm/gabor/gps.html" TargetMode="External"/><Relationship Id="rId10" Type="http://schemas.microsoft.com/office/2016/09/relationships/commentsIds" Target="commentsIds.xml"/><Relationship Id="rId19" Type="http://schemas.openxmlformats.org/officeDocument/2006/relationships/package" Target="embeddings/Microsoft_Visio_Drawing.vsdx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yperlink" Target="https://www.gsc-europa.eu/support-to-developers/nequick-g-source-code" TargetMode="External"/><Relationship Id="rId22" Type="http://schemas.openxmlformats.org/officeDocument/2006/relationships/image" Target="media/image10.png"/><Relationship Id="rId27" Type="http://schemas.openxmlformats.org/officeDocument/2006/relationships/hyperlink" Target="http://www.gisa.ru/104204.html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7</TotalTime>
  <Pages>31</Pages>
  <Words>6339</Words>
  <Characters>36137</Characters>
  <Application>Microsoft Office Word</Application>
  <DocSecurity>0</DocSecurity>
  <Lines>301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1</cp:revision>
  <dcterms:created xsi:type="dcterms:W3CDTF">2022-05-04T04:25:00Z</dcterms:created>
  <dcterms:modified xsi:type="dcterms:W3CDTF">2022-06-18T17:42:00Z</dcterms:modified>
</cp:coreProperties>
</file>